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E018D4" w:rsidRDefault="00E018D4" w:rsidP="00E018D4">
      <w:pPr>
        <w:jc w:val="center"/>
        <w:rPr>
          <w:b/>
          <w:szCs w:val="22"/>
        </w:rPr>
      </w:pPr>
      <w:r w:rsidRPr="006D5528">
        <w:rPr>
          <w:b/>
          <w:szCs w:val="22"/>
          <w:lang w:val="id-ID"/>
        </w:rPr>
        <w:t xml:space="preserve">PERANCANGAN SISTEM </w:t>
      </w:r>
      <w:r w:rsidRPr="006D5528">
        <w:rPr>
          <w:b/>
          <w:i/>
          <w:szCs w:val="22"/>
          <w:lang w:val="id-ID"/>
        </w:rPr>
        <w:t>REAL-TIME</w:t>
      </w:r>
      <w:r w:rsidRPr="006D5528">
        <w:rPr>
          <w:b/>
          <w:szCs w:val="22"/>
          <w:lang w:val="id-ID"/>
        </w:rPr>
        <w:t xml:space="preserve"> KEAMANAN RUANG </w:t>
      </w:r>
    </w:p>
    <w:p w:rsidR="00E018D4" w:rsidRPr="006D5528" w:rsidRDefault="00E018D4" w:rsidP="00E018D4">
      <w:pPr>
        <w:jc w:val="center"/>
        <w:rPr>
          <w:b/>
          <w:szCs w:val="22"/>
          <w:lang w:val="id-ID"/>
        </w:rPr>
      </w:pPr>
      <w:r w:rsidRPr="006D5528">
        <w:rPr>
          <w:b/>
          <w:szCs w:val="22"/>
          <w:lang w:val="id-ID"/>
        </w:rPr>
        <w:t>MENGGUNAKAN WEB KAMERA BERBASIS DETEKSI GERAK</w:t>
      </w:r>
    </w:p>
    <w:p w:rsidR="00986225" w:rsidRPr="00BC1AAE" w:rsidRDefault="00986225" w:rsidP="00986225">
      <w:pPr>
        <w:jc w:val="center"/>
        <w:rPr>
          <w:b/>
          <w:noProof/>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BC1AAE" w:rsidRDefault="00BC1AAE" w:rsidP="00986225">
      <w:pPr>
        <w:jc w:val="center"/>
        <w:rPr>
          <w:rFonts w:eastAsia="Calibri"/>
          <w:b/>
          <w:bCs/>
          <w:noProof/>
        </w:rPr>
      </w:pPr>
      <w:r w:rsidRPr="00620F05">
        <w:rPr>
          <w:rFonts w:eastAsia="Calibri"/>
          <w:b/>
          <w:bCs/>
          <w:noProof/>
        </w:rPr>
        <w:t>TEGUH PRADANA</w:t>
      </w:r>
    </w:p>
    <w:p w:rsidR="00986225" w:rsidRPr="004813EC" w:rsidRDefault="00986225" w:rsidP="00986225">
      <w:pPr>
        <w:jc w:val="center"/>
        <w:rPr>
          <w:b/>
          <w:noProof/>
          <w:lang w:val="id-ID"/>
        </w:rPr>
      </w:pPr>
      <w:r w:rsidRPr="004813EC">
        <w:rPr>
          <w:b/>
          <w:noProof/>
          <w:lang w:val="id-ID"/>
        </w:rPr>
        <w:t xml:space="preserve"> (NIDN. </w:t>
      </w:r>
      <w:r w:rsidR="00BC1AAE" w:rsidRPr="00BC1AAE">
        <w:rPr>
          <w:b/>
          <w:noProof/>
          <w:lang w:val="id-ID"/>
        </w:rPr>
        <w:t>0716027302</w:t>
      </w:r>
      <w:r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BC1AAE" w:rsidRDefault="00986225" w:rsidP="00986225">
      <w:pPr>
        <w:jc w:val="center"/>
        <w:rPr>
          <w:b/>
          <w:noProof/>
        </w:rPr>
      </w:pPr>
      <w:r w:rsidRPr="004813EC">
        <w:rPr>
          <w:b/>
          <w:noProof/>
          <w:lang w:val="id-ID"/>
        </w:rPr>
        <w:t xml:space="preserve">PEBRUARI </w:t>
      </w:r>
      <w:r w:rsidR="00BC1AAE">
        <w:rPr>
          <w:b/>
          <w:noProof/>
          <w:highlight w:val="yellow"/>
          <w:lang w:val="id-ID"/>
        </w:rPr>
        <w:t>201</w:t>
      </w:r>
      <w:r w:rsidR="00BC1AAE">
        <w:rPr>
          <w:b/>
          <w:noProof/>
        </w:rPr>
        <w:t>2</w:t>
      </w:r>
    </w:p>
    <w:p w:rsidR="00986225" w:rsidRPr="004813EC" w:rsidRDefault="00986225" w:rsidP="00986225">
      <w:pPr>
        <w:rPr>
          <w:b/>
          <w:noProof/>
          <w:lang w:val="id-ID"/>
        </w:rPr>
      </w:pPr>
      <w:r w:rsidRPr="004813EC">
        <w:rPr>
          <w:b/>
          <w:noProof/>
          <w:lang w:val="id-ID"/>
        </w:rPr>
        <w:t xml:space="preserve"> </w:t>
      </w:r>
    </w:p>
    <w:p w:rsidR="00986225" w:rsidRPr="004813EC" w:rsidRDefault="00986225">
      <w:pPr>
        <w:rPr>
          <w:b/>
          <w:noProof/>
          <w:sz w:val="32"/>
          <w:lang w:val="id-ID"/>
        </w:rPr>
      </w:pPr>
    </w:p>
    <w:p w:rsidR="00C56D07" w:rsidRPr="004813EC" w:rsidRDefault="00C56D07" w:rsidP="001720A2">
      <w:pPr>
        <w:jc w:val="center"/>
        <w:rPr>
          <w:b/>
          <w:noProof/>
          <w:sz w:val="32"/>
          <w:lang w:val="id-ID"/>
        </w:rPr>
        <w:sectPr w:rsidR="00C56D07" w:rsidRPr="004813EC" w:rsidSect="004D1A40">
          <w:headerReference w:type="even" r:id="rId9"/>
          <w:footerReference w:type="default" r:id="rId10"/>
          <w:footerReference w:type="first" r:id="rId11"/>
          <w:pgSz w:w="11907" w:h="16840" w:code="9"/>
          <w:pgMar w:top="2268" w:right="1701" w:bottom="1701" w:left="2268" w:header="720" w:footer="907" w:gutter="0"/>
          <w:pgNumType w:fmt="lowerRoman" w:start="1"/>
          <w:cols w:space="720"/>
          <w:titlePg/>
          <w:docGrid w:linePitch="360"/>
        </w:sect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E018D4" w:rsidRDefault="001720A2" w:rsidP="00E018D4">
      <w:pPr>
        <w:ind w:left="3600" w:hanging="3600"/>
        <w:rPr>
          <w:b/>
          <w:szCs w:val="22"/>
        </w:rPr>
      </w:pPr>
      <w:r w:rsidRPr="004813EC">
        <w:rPr>
          <w:b/>
          <w:noProof/>
          <w:lang w:val="id-ID"/>
        </w:rPr>
        <w:t>Judul</w:t>
      </w:r>
      <w:r w:rsidR="00BC1AAE">
        <w:rPr>
          <w:noProof/>
          <w:lang w:val="id-ID"/>
        </w:rPr>
        <w:tab/>
        <w:t>:</w:t>
      </w:r>
      <w:r w:rsidR="00BC1AAE" w:rsidRPr="00BC1AAE">
        <w:rPr>
          <w:b/>
          <w:bCs/>
          <w:noProof/>
          <w:sz w:val="28"/>
          <w:lang w:val="id-ID"/>
        </w:rPr>
        <w:t xml:space="preserve"> </w:t>
      </w:r>
      <w:r w:rsidR="00E018D4" w:rsidRPr="006D5528">
        <w:rPr>
          <w:b/>
          <w:szCs w:val="22"/>
          <w:lang w:val="id-ID"/>
        </w:rPr>
        <w:t xml:space="preserve">PERANCANGAN SISTEM </w:t>
      </w:r>
      <w:r w:rsidR="00E018D4" w:rsidRPr="006D5528">
        <w:rPr>
          <w:b/>
          <w:i/>
          <w:szCs w:val="22"/>
          <w:lang w:val="id-ID"/>
        </w:rPr>
        <w:t>REAL-TIME</w:t>
      </w:r>
      <w:r w:rsidR="00E018D4" w:rsidRPr="006D5528">
        <w:rPr>
          <w:b/>
          <w:szCs w:val="22"/>
          <w:lang w:val="id-ID"/>
        </w:rPr>
        <w:t xml:space="preserve"> KEAMANAN RUANG</w:t>
      </w:r>
    </w:p>
    <w:p w:rsidR="00E018D4" w:rsidRPr="006D5528" w:rsidRDefault="00E018D4" w:rsidP="00E018D4">
      <w:pPr>
        <w:ind w:left="3600"/>
        <w:rPr>
          <w:b/>
          <w:szCs w:val="22"/>
          <w:lang w:val="id-ID"/>
        </w:rPr>
      </w:pPr>
      <w:r w:rsidRPr="006D5528">
        <w:rPr>
          <w:b/>
          <w:szCs w:val="22"/>
          <w:lang w:val="id-ID"/>
        </w:rPr>
        <w:t>MENGGUNAKAN WEB KAMERA BERBASIS DETEKSI GERAK</w:t>
      </w:r>
    </w:p>
    <w:p w:rsidR="00BC1AAE" w:rsidRPr="00BC1AAE" w:rsidRDefault="00BC1AAE" w:rsidP="00E018D4">
      <w:pPr>
        <w:ind w:left="3827" w:hanging="3600"/>
        <w:rPr>
          <w:noProof/>
        </w:rPr>
      </w:pPr>
    </w:p>
    <w:p w:rsidR="00130667" w:rsidRPr="004813EC" w:rsidRDefault="00130667" w:rsidP="004813EC">
      <w:pPr>
        <w:tabs>
          <w:tab w:val="left" w:pos="357"/>
          <w:tab w:val="left" w:pos="3600"/>
          <w:tab w:val="right" w:leader="dot" w:pos="8604"/>
        </w:tabs>
        <w:ind w:left="3828" w:hanging="3828"/>
        <w:jc w:val="both"/>
        <w:rPr>
          <w:noProof/>
          <w:lang w:val="id-ID"/>
        </w:rPr>
      </w:pP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D7788F" w:rsidRPr="004813EC" w:rsidRDefault="00D7788F"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ama Lengkap</w:t>
      </w:r>
      <w:r w:rsidRPr="004813EC">
        <w:rPr>
          <w:noProof/>
          <w:lang w:val="id-ID"/>
        </w:rPr>
        <w:tab/>
        <w:t xml:space="preserve">:  </w:t>
      </w:r>
      <w:r w:rsidR="00BC1AAE">
        <w:rPr>
          <w:noProof/>
        </w:rPr>
        <w:t>TEGUH PRADANA M.Kom</w:t>
      </w:r>
    </w:p>
    <w:p w:rsidR="00D7788F" w:rsidRPr="004813EC" w:rsidRDefault="00D7788F"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sidR="00BC1AAE" w:rsidRPr="004813EC">
        <w:rPr>
          <w:noProof/>
          <w:lang w:val="id-ID"/>
        </w:rPr>
        <w:t>0716027302</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BC1AAE">
        <w:rPr>
          <w:noProof/>
        </w:rPr>
        <w:t>TENAGA PENGAJAR</w:t>
      </w:r>
    </w:p>
    <w:p w:rsidR="00130667" w:rsidRPr="004813EC" w:rsidRDefault="00130667" w:rsidP="005E0D3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BC1AAE" w:rsidRPr="00BC1AAE" w:rsidRDefault="00130667" w:rsidP="00BC1A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r w:rsidR="004813EC" w:rsidRPr="004813EC">
        <w:rPr>
          <w:noProof/>
          <w:lang w:val="id-ID"/>
        </w:rPr>
        <w:t>08</w:t>
      </w:r>
      <w:r w:rsidR="00BC1AAE">
        <w:rPr>
          <w:noProof/>
        </w:rPr>
        <w:t>21</w:t>
      </w:r>
      <w:r w:rsidR="004813EC" w:rsidRPr="004813EC">
        <w:rPr>
          <w:noProof/>
          <w:lang w:val="id-ID"/>
        </w:rPr>
        <w:t>-5500-78</w:t>
      </w:r>
      <w:r w:rsidR="00BC1AAE">
        <w:rPr>
          <w:noProof/>
        </w:rPr>
        <w:t>98</w:t>
      </w:r>
    </w:p>
    <w:p w:rsidR="00BC1AAE" w:rsidRPr="00BC1AAE" w:rsidRDefault="00130667" w:rsidP="00BC1AAE">
      <w:pPr>
        <w:numPr>
          <w:ilvl w:val="0"/>
          <w:numId w:val="1"/>
        </w:numPr>
        <w:tabs>
          <w:tab w:val="clear" w:pos="720"/>
          <w:tab w:val="left" w:pos="284"/>
          <w:tab w:val="left" w:pos="3600"/>
          <w:tab w:val="right" w:leader="dot" w:pos="8604"/>
        </w:tabs>
        <w:ind w:left="3780" w:hanging="3780"/>
        <w:jc w:val="both"/>
        <w:rPr>
          <w:noProof/>
          <w:lang w:val="id-ID"/>
        </w:rPr>
      </w:pPr>
      <w:r w:rsidRPr="00BC1AAE">
        <w:rPr>
          <w:noProof/>
          <w:lang w:val="id-ID"/>
        </w:rPr>
        <w:t>Alamat Surel (E-mail)</w:t>
      </w:r>
      <w:r w:rsidRPr="00BC1AAE">
        <w:rPr>
          <w:noProof/>
          <w:lang w:val="id-ID"/>
        </w:rPr>
        <w:tab/>
        <w:t>:</w:t>
      </w:r>
      <w:r w:rsidRPr="00BC1AAE">
        <w:rPr>
          <w:noProof/>
          <w:lang w:val="id-ID"/>
        </w:rPr>
        <w:tab/>
      </w:r>
      <w:hyperlink r:id="rId12" w:history="1">
        <w:r w:rsidR="00BC1AAE" w:rsidRPr="00BC1AAE">
          <w:rPr>
            <w:rStyle w:val="Hyperlink"/>
            <w:noProof/>
            <w:color w:val="000000"/>
            <w:sz w:val="20"/>
            <w:szCs w:val="20"/>
          </w:rPr>
          <w:t>INTI_PERSADA_SOFTWARE@yahoo.co.id</w:t>
        </w:r>
      </w:hyperlink>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r w:rsidR="004813EC" w:rsidRPr="004813EC">
        <w:rPr>
          <w:noProof/>
          <w:lang w:val="id-ID"/>
        </w:rPr>
        <w:t xml:space="preserve"> </w:t>
      </w:r>
      <w:r w:rsidRPr="004813EC">
        <w:rPr>
          <w:noProof/>
          <w:lang w:val="id-ID"/>
        </w:rPr>
        <w:t>-</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E018D4">
        <w:rPr>
          <w:noProof/>
          <w:lang w:val="id-ID"/>
        </w:rPr>
        <w:t>3.</w:t>
      </w:r>
      <w:r w:rsidR="00E018D4">
        <w:rPr>
          <w:noProof/>
        </w:rPr>
        <w:t>25</w:t>
      </w:r>
      <w:r w:rsidR="004813EC" w:rsidRPr="004813EC">
        <w:rPr>
          <w:noProof/>
          <w:lang w:val="id-ID"/>
        </w:rPr>
        <w:t>0.000,-</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5E0D3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0" w:type="auto"/>
        <w:tblLook w:val="01E0"/>
      </w:tblPr>
      <w:tblGrid>
        <w:gridCol w:w="3794"/>
        <w:gridCol w:w="4252"/>
      </w:tblGrid>
      <w:tr w:rsidR="00130667" w:rsidRPr="004813EC" w:rsidTr="00C858C2">
        <w:tc>
          <w:tcPr>
            <w:tcW w:w="8046" w:type="dxa"/>
            <w:gridSpan w:val="2"/>
          </w:tcPr>
          <w:p w:rsidR="00130667" w:rsidRPr="00E018D4" w:rsidRDefault="00130667" w:rsidP="00E2252E">
            <w:pPr>
              <w:jc w:val="right"/>
              <w:rPr>
                <w:noProof/>
              </w:rPr>
            </w:pPr>
            <w:r w:rsidRPr="004813EC">
              <w:rPr>
                <w:noProof/>
                <w:lang w:val="id-ID"/>
              </w:rPr>
              <w:t xml:space="preserve">Bangil, </w:t>
            </w:r>
            <w:r w:rsidR="0002536A" w:rsidRPr="004813EC">
              <w:rPr>
                <w:noProof/>
                <w:highlight w:val="yellow"/>
                <w:lang w:val="id-ID"/>
              </w:rPr>
              <w:t>16</w:t>
            </w:r>
            <w:r w:rsidR="00E2252E" w:rsidRPr="004813EC">
              <w:rPr>
                <w:noProof/>
                <w:highlight w:val="yellow"/>
                <w:lang w:val="id-ID"/>
              </w:rPr>
              <w:t xml:space="preserve"> Maret 201</w:t>
            </w:r>
            <w:r w:rsidR="00E018D4">
              <w:rPr>
                <w:noProof/>
              </w:rPr>
              <w:t>2</w:t>
            </w:r>
          </w:p>
        </w:tc>
      </w:tr>
      <w:tr w:rsidR="00130667" w:rsidRPr="004813EC" w:rsidTr="00C858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FF2CF5" w:rsidRDefault="00FF2CF5" w:rsidP="00FF2CF5">
            <w:pPr>
              <w:jc w:val="both"/>
              <w:rPr>
                <w:noProof/>
              </w:rPr>
            </w:pPr>
            <w:r>
              <w:rPr>
                <w:b/>
                <w:u w:val="single"/>
                <w:lang w:val="es-AR"/>
              </w:rPr>
              <w:t>Dr. Djoko Sugiono, MT</w:t>
            </w:r>
            <w:r w:rsidRPr="004813EC">
              <w:rPr>
                <w:noProof/>
                <w:lang w:val="id-ID"/>
              </w:rPr>
              <w:t xml:space="preserve"> </w:t>
            </w:r>
          </w:p>
          <w:p w:rsidR="00130667" w:rsidRPr="004813EC" w:rsidRDefault="00130667" w:rsidP="00A70517">
            <w:pPr>
              <w:jc w:val="both"/>
              <w:rPr>
                <w:noProof/>
                <w:lang w:val="id-ID"/>
              </w:rPr>
            </w:pPr>
          </w:p>
        </w:tc>
        <w:tc>
          <w:tcPr>
            <w:tcW w:w="4252"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BC1AAE" w:rsidRDefault="00BC1AAE" w:rsidP="00C858C2">
            <w:pPr>
              <w:ind w:left="68" w:right="-392"/>
              <w:jc w:val="both"/>
              <w:rPr>
                <w:b/>
                <w:noProof/>
                <w:u w:val="single"/>
              </w:rPr>
            </w:pPr>
            <w:r>
              <w:rPr>
                <w:b/>
                <w:noProof/>
                <w:u w:val="single"/>
              </w:rPr>
              <w:t>TEGUH PRADANA M.Kom</w:t>
            </w:r>
          </w:p>
          <w:p w:rsidR="00130667" w:rsidRPr="004813EC" w:rsidRDefault="00733ED5" w:rsidP="00D7788F">
            <w:pPr>
              <w:ind w:left="68"/>
              <w:jc w:val="both"/>
              <w:rPr>
                <w:noProof/>
                <w:lang w:val="id-ID"/>
              </w:rPr>
            </w:pPr>
            <w:r w:rsidRPr="004813EC">
              <w:rPr>
                <w:noProof/>
                <w:lang w:val="id-ID"/>
              </w:rPr>
              <w:t>NIDN</w:t>
            </w:r>
            <w:r w:rsidR="00130667" w:rsidRPr="004813EC">
              <w:rPr>
                <w:noProof/>
                <w:lang w:val="id-ID"/>
              </w:rPr>
              <w:t xml:space="preserve">. </w:t>
            </w:r>
            <w:r w:rsidRPr="004813EC">
              <w:rPr>
                <w:noProof/>
                <w:lang w:val="id-ID"/>
              </w:rPr>
              <w:t>0716027302</w:t>
            </w:r>
          </w:p>
        </w:tc>
      </w:tr>
      <w:tr w:rsidR="00130667" w:rsidRPr="004813EC" w:rsidTr="00C858C2">
        <w:tc>
          <w:tcPr>
            <w:tcW w:w="8046"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130667" w:rsidRPr="004813EC" w:rsidRDefault="00130667" w:rsidP="00130667">
      <w:pPr>
        <w:jc w:val="center"/>
        <w:rPr>
          <w:b/>
          <w:noProof/>
          <w:lang w:val="id-ID"/>
        </w:rPr>
      </w:pPr>
      <w:r w:rsidRPr="004813EC">
        <w:rPr>
          <w:b/>
          <w:noProof/>
          <w:lang w:val="id-ID"/>
        </w:rPr>
        <w:lastRenderedPageBreak/>
        <w:t>DAFTAR ISI</w:t>
      </w: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jc w:val="center"/>
        <w:rPr>
          <w:b/>
          <w:noProof/>
          <w:lang w:val="id-ID"/>
        </w:rPr>
      </w:pP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r>
      <w:r w:rsidR="004D1A40" w:rsidRPr="004813EC">
        <w:rPr>
          <w:noProof/>
          <w:highlight w:val="yellow"/>
          <w:lang w:val="id-ID"/>
        </w:rPr>
        <w:t>i</w:t>
      </w:r>
      <w:r w:rsidRPr="004813EC">
        <w:rPr>
          <w:noProof/>
          <w:highlight w:val="yellow"/>
          <w:lang w:val="id-ID"/>
        </w:rPr>
        <w:t>i</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w:t>
      </w:r>
      <w:r w:rsidR="004D1A40" w:rsidRPr="004813EC">
        <w:rPr>
          <w:noProof/>
          <w:highlight w:val="yellow"/>
          <w:lang w:val="id-ID"/>
        </w:rPr>
        <w:t>i</w:t>
      </w:r>
      <w:r w:rsidRPr="004813EC">
        <w:rPr>
          <w:noProof/>
          <w:highlight w:val="yellow"/>
          <w:lang w:val="id-ID"/>
        </w:rPr>
        <w:t>i</w:t>
      </w:r>
    </w:p>
    <w:p w:rsidR="00130667" w:rsidRPr="004813EC" w:rsidRDefault="004D1A40"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r>
      <w:r w:rsidR="008B0C1D" w:rsidRPr="004813EC">
        <w:rPr>
          <w:noProof/>
          <w:highlight w:val="yellow"/>
          <w:lang w:val="id-ID"/>
        </w:rPr>
        <w:t>2</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r>
      <w:r w:rsidR="008B0C1D"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r>
      <w:r w:rsidR="008B0C1D" w:rsidRPr="004813EC">
        <w:rPr>
          <w:noProof/>
          <w:highlight w:val="yellow"/>
          <w:lang w:val="id-ID"/>
        </w:rPr>
        <w:t>4</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r>
      <w:r w:rsidR="000727DD" w:rsidRPr="004813EC">
        <w:rPr>
          <w:noProof/>
          <w:highlight w:val="yellow"/>
          <w:lang w:val="id-ID"/>
        </w:rPr>
        <w:t>1</w:t>
      </w:r>
      <w:r w:rsidR="008A4E00" w:rsidRPr="004813EC">
        <w:rPr>
          <w:noProof/>
          <w:highlight w:val="yellow"/>
          <w:lang w:val="id-ID"/>
        </w:rPr>
        <w:t>1</w:t>
      </w:r>
    </w:p>
    <w:p w:rsidR="00130667" w:rsidRPr="004813EC" w:rsidRDefault="00130667" w:rsidP="00130667">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3</w:t>
      </w:r>
    </w:p>
    <w:p w:rsidR="00130667" w:rsidRPr="004813EC" w:rsidRDefault="00130667" w:rsidP="00130667">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r>
      <w:r w:rsidR="00EA710A" w:rsidRPr="004813EC">
        <w:rPr>
          <w:noProof/>
          <w:highlight w:val="yellow"/>
          <w:lang w:val="id-ID"/>
        </w:rPr>
        <w:t>1</w:t>
      </w:r>
      <w:r w:rsidR="008A4E00" w:rsidRPr="004813EC">
        <w:rPr>
          <w:noProof/>
          <w:highlight w:val="yellow"/>
          <w:lang w:val="id-ID"/>
        </w:rPr>
        <w:t>4</w:t>
      </w: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p>
    <w:p w:rsidR="007143B1" w:rsidRPr="004813EC" w:rsidRDefault="007143B1" w:rsidP="007143B1">
      <w:pPr>
        <w:jc w:val="center"/>
        <w:rPr>
          <w:b/>
          <w:noProof/>
          <w:lang w:val="id-ID"/>
        </w:rPr>
      </w:pPr>
      <w:r w:rsidRPr="004813EC">
        <w:rPr>
          <w:b/>
          <w:noProof/>
          <w:lang w:val="id-ID"/>
        </w:rPr>
        <w:br w:type="page"/>
      </w:r>
      <w:r w:rsidRPr="004813EC">
        <w:rPr>
          <w:b/>
          <w:noProof/>
          <w:lang w:val="id-ID"/>
        </w:rPr>
        <w:lastRenderedPageBreak/>
        <w:t xml:space="preserve">RINGKASAN </w:t>
      </w:r>
    </w:p>
    <w:p w:rsidR="00D23DD0" w:rsidRPr="004813EC" w:rsidRDefault="00D23DD0" w:rsidP="007143B1">
      <w:pPr>
        <w:jc w:val="center"/>
        <w:rPr>
          <w:b/>
          <w:noProof/>
          <w:lang w:val="id-ID"/>
        </w:rPr>
      </w:pPr>
    </w:p>
    <w:p w:rsidR="00D23DD0" w:rsidRPr="004813EC" w:rsidRDefault="00D23DD0" w:rsidP="007143B1">
      <w:pPr>
        <w:jc w:val="center"/>
        <w:rPr>
          <w:b/>
          <w:noProof/>
          <w:lang w:val="id-ID"/>
        </w:rPr>
      </w:pPr>
    </w:p>
    <w:p w:rsidR="007143B1" w:rsidRPr="004813EC" w:rsidRDefault="007143B1" w:rsidP="007143B1">
      <w:pPr>
        <w:jc w:val="center"/>
        <w:rPr>
          <w:b/>
          <w:noProof/>
          <w:lang w:val="id-ID"/>
        </w:rPr>
      </w:pPr>
    </w:p>
    <w:p w:rsidR="000E2DBC" w:rsidRPr="004813EC" w:rsidRDefault="000E2DBC" w:rsidP="00D118BB">
      <w:pPr>
        <w:autoSpaceDE w:val="0"/>
        <w:autoSpaceDN w:val="0"/>
        <w:adjustRightInd w:val="0"/>
        <w:spacing w:line="360" w:lineRule="auto"/>
        <w:ind w:firstLine="720"/>
        <w:jc w:val="both"/>
        <w:rPr>
          <w:noProof/>
          <w:lang w:val="id-ID"/>
        </w:rPr>
      </w:pPr>
    </w:p>
    <w:p w:rsidR="00346D68" w:rsidRPr="006D5528" w:rsidRDefault="004813EC" w:rsidP="00346D68">
      <w:pPr>
        <w:ind w:firstLine="567"/>
        <w:contextualSpacing/>
        <w:rPr>
          <w:i/>
          <w:sz w:val="22"/>
          <w:szCs w:val="22"/>
        </w:rPr>
      </w:pPr>
      <w:r w:rsidRPr="004813EC">
        <w:rPr>
          <w:b/>
          <w:noProof/>
          <w:lang w:val="id-ID"/>
        </w:rPr>
        <w:tab/>
      </w:r>
      <w:r w:rsidR="00346D68" w:rsidRPr="006D5528">
        <w:rPr>
          <w:i/>
          <w:sz w:val="22"/>
          <w:szCs w:val="22"/>
        </w:rPr>
        <w:t xml:space="preserve">Seiring dengan tingginya angka kasus kriminal </w:t>
      </w:r>
      <w:r w:rsidR="00346D68" w:rsidRPr="006D5528">
        <w:rPr>
          <w:i/>
          <w:sz w:val="22"/>
          <w:szCs w:val="22"/>
          <w:lang w:val="id-ID"/>
        </w:rPr>
        <w:t xml:space="preserve">pencurian </w:t>
      </w:r>
      <w:r w:rsidR="00346D68" w:rsidRPr="006D5528">
        <w:rPr>
          <w:i/>
          <w:sz w:val="22"/>
          <w:szCs w:val="22"/>
        </w:rPr>
        <w:t xml:space="preserve">di negeri ini dan di sisi lain semakin pesatnya perkembangan teknologi, maka dengan perancangan sistem real-time keamanan ruang menggunakan web kamera berbasis deteksi gerak ini, diharapkan mampu mengurangi tingginya angka kriminalitas tersebut. </w:t>
      </w:r>
    </w:p>
    <w:p w:rsidR="00346D68" w:rsidRPr="006D5528" w:rsidRDefault="00346D68" w:rsidP="00346D68">
      <w:pPr>
        <w:ind w:firstLine="567"/>
        <w:contextualSpacing/>
        <w:rPr>
          <w:i/>
          <w:sz w:val="22"/>
          <w:szCs w:val="22"/>
        </w:rPr>
      </w:pPr>
      <w:r w:rsidRPr="006D5528">
        <w:rPr>
          <w:i/>
          <w:sz w:val="22"/>
          <w:szCs w:val="22"/>
        </w:rPr>
        <w:t>Perancangan sistem real-time keamanan ruang menggunakan web kamera ini adalah merancang sebuah system yang mampu melakukan pengawasan penuh terhadap ruangan kosong dengan berbasiskan pengolahan citra deteksi gerak, serta mampu beroperasi secara realtime dalam pengambilan gambar dan pemberian informasi melalui SMS atas tindak kriminal pencurian yang akan terjadi pada suatu ruangan yang telah diawasi oleh webcam yang dikontrol oleh system ini.</w:t>
      </w:r>
    </w:p>
    <w:p w:rsidR="00346D68" w:rsidRPr="006D5528" w:rsidRDefault="00346D68" w:rsidP="00346D68">
      <w:pPr>
        <w:ind w:firstLine="567"/>
        <w:contextualSpacing/>
        <w:rPr>
          <w:i/>
          <w:sz w:val="22"/>
          <w:szCs w:val="22"/>
        </w:rPr>
      </w:pPr>
      <w:r w:rsidRPr="006D5528">
        <w:rPr>
          <w:i/>
          <w:sz w:val="22"/>
          <w:szCs w:val="22"/>
        </w:rPr>
        <w:t>Dalam penelitian ini</w:t>
      </w:r>
      <w:r w:rsidRPr="006D5528">
        <w:rPr>
          <w:i/>
          <w:sz w:val="22"/>
          <w:szCs w:val="22"/>
          <w:lang w:val="id-ID"/>
        </w:rPr>
        <w:t>,</w:t>
      </w:r>
      <w:r w:rsidRPr="006D5528">
        <w:rPr>
          <w:i/>
          <w:sz w:val="22"/>
          <w:szCs w:val="22"/>
        </w:rPr>
        <w:t xml:space="preserve"> penulis menggunakan metode spatial domain dalam mendeteksi gerakan, metode windowing matrik 8x8 dalam pengaksesan pixelnya, dan dibangun menggunakan bahasa visual basic 6.0.</w:t>
      </w:r>
    </w:p>
    <w:p w:rsidR="00346D68" w:rsidRPr="006D5528" w:rsidRDefault="00346D68" w:rsidP="00346D68">
      <w:pPr>
        <w:ind w:firstLine="567"/>
        <w:contextualSpacing/>
        <w:rPr>
          <w:i/>
          <w:sz w:val="22"/>
          <w:szCs w:val="22"/>
        </w:rPr>
      </w:pPr>
      <w:r w:rsidRPr="006D5528">
        <w:rPr>
          <w:i/>
          <w:sz w:val="22"/>
          <w:szCs w:val="22"/>
        </w:rPr>
        <w:t>Berdasarkan dari hasil ujicoba yang telah dilakukan, system yang dirancang ini mampu mendeteksi gerakan dengan jarak maksimal 5 meter dari web kamera dengan nilai threshold 125 dan nilai minimum perubahan pikselnya 100 piksel. Dan mampu mengirimkan informasi hasil pendeteksian gerak melalui SMS dengan tempowaktu rata-rata …..</w:t>
      </w:r>
      <w:proofErr w:type="gramStart"/>
      <w:r w:rsidRPr="006D5528">
        <w:rPr>
          <w:i/>
          <w:sz w:val="22"/>
          <w:szCs w:val="22"/>
        </w:rPr>
        <w:t>detik</w:t>
      </w:r>
      <w:proofErr w:type="gramEnd"/>
      <w:r w:rsidRPr="006D5528">
        <w:rPr>
          <w:i/>
          <w:sz w:val="22"/>
          <w:szCs w:val="22"/>
        </w:rPr>
        <w:t xml:space="preserve">. </w:t>
      </w:r>
    </w:p>
    <w:p w:rsidR="004813EC" w:rsidRPr="004813EC" w:rsidRDefault="004813EC" w:rsidP="00346D68">
      <w:pPr>
        <w:spacing w:line="276" w:lineRule="auto"/>
        <w:ind w:firstLine="567"/>
        <w:jc w:val="both"/>
        <w:rPr>
          <w:noProof/>
          <w:lang w:val="id-ID"/>
        </w:rPr>
      </w:pPr>
      <w:r w:rsidRPr="004813EC">
        <w:rPr>
          <w:rFonts w:asciiTheme="majorBidi" w:hAnsiTheme="majorBidi" w:cstheme="majorBidi"/>
          <w:noProof/>
          <w:szCs w:val="20"/>
          <w:lang w:val="id-ID"/>
        </w:rPr>
        <w:t>.</w:t>
      </w:r>
    </w:p>
    <w:p w:rsidR="004813EC" w:rsidRDefault="004813EC" w:rsidP="00147054">
      <w:pPr>
        <w:spacing w:line="360" w:lineRule="auto"/>
        <w:jc w:val="center"/>
        <w:rPr>
          <w:rFonts w:eastAsiaTheme="minorHAnsi"/>
          <w:b/>
          <w:noProof/>
          <w:lang w:val="id-ID"/>
        </w:rPr>
        <w:sectPr w:rsidR="004813EC" w:rsidSect="00147054">
          <w:pgSz w:w="11907" w:h="16840" w:code="9"/>
          <w:pgMar w:top="2268" w:right="1701" w:bottom="1701" w:left="2268" w:header="720" w:footer="907" w:gutter="0"/>
          <w:pgNumType w:start="1"/>
          <w:cols w:space="720"/>
          <w:titlePg/>
          <w:docGrid w:linePitch="360"/>
        </w:sectPr>
      </w:pPr>
    </w:p>
    <w:p w:rsidR="00AF0F21" w:rsidRPr="00CA115F" w:rsidRDefault="00AF0F21" w:rsidP="00AF0F21">
      <w:pPr>
        <w:spacing w:line="480" w:lineRule="auto"/>
        <w:jc w:val="center"/>
        <w:rPr>
          <w:b/>
        </w:rPr>
      </w:pPr>
      <w:r w:rsidRPr="00CA115F">
        <w:rPr>
          <w:b/>
        </w:rPr>
        <w:lastRenderedPageBreak/>
        <w:t>BAB I</w:t>
      </w:r>
    </w:p>
    <w:p w:rsidR="00AF0F21" w:rsidRPr="00CA115F" w:rsidRDefault="00AF0F21" w:rsidP="00AF0F21">
      <w:pPr>
        <w:spacing w:line="480" w:lineRule="auto"/>
        <w:jc w:val="center"/>
        <w:rPr>
          <w:b/>
        </w:rPr>
      </w:pPr>
      <w:r w:rsidRPr="00CA115F">
        <w:rPr>
          <w:b/>
        </w:rPr>
        <w:t>PENDAHULUAN</w:t>
      </w:r>
    </w:p>
    <w:p w:rsidR="00AF0F21" w:rsidRDefault="00AF0F21" w:rsidP="00AF0F21">
      <w:pPr>
        <w:spacing w:line="480" w:lineRule="auto"/>
        <w:jc w:val="both"/>
      </w:pPr>
    </w:p>
    <w:p w:rsidR="00AF0F21" w:rsidRPr="009A32CA" w:rsidRDefault="00AF0F21" w:rsidP="00FF5E5A">
      <w:pPr>
        <w:numPr>
          <w:ilvl w:val="1"/>
          <w:numId w:val="6"/>
        </w:numPr>
        <w:tabs>
          <w:tab w:val="left" w:pos="567"/>
        </w:tabs>
        <w:spacing w:line="480" w:lineRule="auto"/>
        <w:ind w:left="499" w:hanging="499"/>
        <w:rPr>
          <w:b/>
        </w:rPr>
      </w:pPr>
      <w:r w:rsidRPr="009A32CA">
        <w:rPr>
          <w:b/>
        </w:rPr>
        <w:t>Latar Belakang</w:t>
      </w:r>
    </w:p>
    <w:p w:rsidR="00AF0F21" w:rsidRDefault="00AF0F21" w:rsidP="00AF0F21">
      <w:pPr>
        <w:spacing w:line="480" w:lineRule="auto"/>
        <w:ind w:firstLine="567"/>
        <w:jc w:val="both"/>
      </w:pPr>
      <w:proofErr w:type="gramStart"/>
      <w:r>
        <w:t>Disetiap lembaga pendidikan khususnya universitas, mengupayakan beasiswa bagi yang berprestasi dan pemberian bantuan biaya pendidikan bagi mahasiswa yang oara tua / walinya kurang mampu membiayai pendidikan dalam bentuk Beasiswa Peningkatan Prestasi Akademik (PPA) dan Bantuan Belajar Mahasiswa (BBM).</w:t>
      </w:r>
      <w:proofErr w:type="gramEnd"/>
    </w:p>
    <w:p w:rsidR="00AF0F21" w:rsidRPr="007D65EF" w:rsidRDefault="00AF0F21" w:rsidP="00AF0F21">
      <w:pPr>
        <w:spacing w:line="480" w:lineRule="auto"/>
        <w:ind w:firstLine="567"/>
        <w:jc w:val="both"/>
      </w:pPr>
      <w:proofErr w:type="gramStart"/>
      <w:r>
        <w:t>Untuk mendapatkan beasiswa tersebut maka harus sesuai dengan aturan-aturan yang telah ditetapkan.</w:t>
      </w:r>
      <w:proofErr w:type="gramEnd"/>
      <w:r>
        <w:t xml:space="preserve"> Kriteria yang ditetapkan dalam studi kasus ini adalah nilai indeks prestasi akademik, penghasilan orang tua, jumlah saudara kandung, jumlah tanggungan </w:t>
      </w:r>
      <w:proofErr w:type="gramStart"/>
      <w:r>
        <w:t>orang  tua</w:t>
      </w:r>
      <w:proofErr w:type="gramEnd"/>
      <w:r>
        <w:t xml:space="preserve">, semester,usia dan lain-lain. Oleh sebab itu tidak semua yang mendaftarkan diri sebagai calon penerima beasiswa tersebut </w:t>
      </w:r>
      <w:proofErr w:type="gramStart"/>
      <w:r>
        <w:t>akan</w:t>
      </w:r>
      <w:proofErr w:type="gramEnd"/>
      <w:r>
        <w:t xml:space="preserve"> diterima, hanya yang memenuhi kriteria-kriteria saja yang akan memperoleh beasiswa tersebut. Oleh karena jumlah peserta yang mengajukan beasiswa banyak serta indikator kriteria yang banyak juga, maka perlu dibangun sebuah sistem pendukung keputusan yang </w:t>
      </w:r>
      <w:proofErr w:type="gramStart"/>
      <w:r>
        <w:t>akan</w:t>
      </w:r>
      <w:proofErr w:type="gramEnd"/>
      <w:r>
        <w:t xml:space="preserve"> membantu penentuan siapa yang berhak untuk mendapatkan beasiswa tersebut</w:t>
      </w:r>
    </w:p>
    <w:p w:rsidR="00AF0F21" w:rsidRDefault="00AF0F21" w:rsidP="00AF0F21">
      <w:pPr>
        <w:spacing w:line="480" w:lineRule="auto"/>
        <w:ind w:firstLine="720"/>
        <w:jc w:val="both"/>
      </w:pPr>
      <w:r>
        <w:t xml:space="preserve">Model yang digunakan dalam sistem pendukung keputusan ini </w:t>
      </w:r>
      <w:proofErr w:type="gramStart"/>
      <w:r>
        <w:t>adalah  Fuzzy</w:t>
      </w:r>
      <w:proofErr w:type="gramEnd"/>
      <w:r>
        <w:t xml:space="preserve"> Multiple Attribute Decision Making  (FMADM). Metode SAW ini dipilih karena metode ini menentukan nilai bobot Model yang digunakan dalam sistem pendukung keputusan ini </w:t>
      </w:r>
      <w:proofErr w:type="gramStart"/>
      <w:r>
        <w:t>adalah  Fuzzy</w:t>
      </w:r>
      <w:proofErr w:type="gramEnd"/>
      <w:r>
        <w:t xml:space="preserve"> Multiple Attribute Decision Making  (FMADM). Metode SAW ini dipilih karena metode ini menentukan nilai bobot untuk setiap atribut, kemudian dilanjutkan dengan proses perankingan </w:t>
      </w:r>
      <w:r>
        <w:lastRenderedPageBreak/>
        <w:t xml:space="preserve">yang </w:t>
      </w:r>
      <w:proofErr w:type="gramStart"/>
      <w:r>
        <w:t>akan</w:t>
      </w:r>
      <w:proofErr w:type="gramEnd"/>
      <w:r>
        <w:t xml:space="preserve"> menyeleksi alternatif terbaik dari sejumlah alternatif, dalam hal ini alternatif yang dimaksud adalah yang berhak menerima beasiswa berdasarkan kriteria-kriteria yang ditentukan.</w:t>
      </w:r>
    </w:p>
    <w:p w:rsidR="00AF0F21" w:rsidRDefault="00AF0F21" w:rsidP="00AF0F21">
      <w:pPr>
        <w:spacing w:line="480" w:lineRule="auto"/>
        <w:ind w:firstLine="720"/>
        <w:jc w:val="both"/>
      </w:pPr>
      <w:r>
        <w:t xml:space="preserve">Dengan metode perangkingan tersebut, diharapkan penilaian </w:t>
      </w:r>
      <w:proofErr w:type="gramStart"/>
      <w:r>
        <w:t>akan</w:t>
      </w:r>
      <w:proofErr w:type="gramEnd"/>
      <w:r>
        <w:t xml:space="preserve"> lebih tepat karena didasarkan pada nilai kriteria dan bobot yang sudah ditentukan sehingga akan mendapatkan hasil yang lebih akurat terhadap siapa yang akan menerima beasiswa tersebut.</w:t>
      </w:r>
    </w:p>
    <w:p w:rsidR="00AF0F21" w:rsidRPr="00862238" w:rsidRDefault="00AF0F21" w:rsidP="00AF0F21">
      <w:pPr>
        <w:spacing w:line="480" w:lineRule="auto"/>
        <w:ind w:firstLine="720"/>
        <w:jc w:val="both"/>
      </w:pPr>
    </w:p>
    <w:p w:rsidR="00AF0F21" w:rsidRPr="00E24991" w:rsidRDefault="00AF0F21" w:rsidP="00FF5E5A">
      <w:pPr>
        <w:numPr>
          <w:ilvl w:val="1"/>
          <w:numId w:val="6"/>
        </w:numPr>
        <w:tabs>
          <w:tab w:val="left" w:pos="567"/>
        </w:tabs>
        <w:spacing w:line="480" w:lineRule="auto"/>
        <w:ind w:left="499" w:hanging="499"/>
        <w:rPr>
          <w:b/>
        </w:rPr>
      </w:pPr>
      <w:r w:rsidRPr="001B256D">
        <w:rPr>
          <w:b/>
        </w:rPr>
        <w:t>Perumusan</w:t>
      </w:r>
      <w:r w:rsidRPr="00E24991">
        <w:rPr>
          <w:b/>
        </w:rPr>
        <w:t xml:space="preserve"> Masalah</w:t>
      </w:r>
    </w:p>
    <w:p w:rsidR="00AF0F21" w:rsidRDefault="00AF0F21" w:rsidP="00AF0F21">
      <w:pPr>
        <w:spacing w:line="480" w:lineRule="auto"/>
        <w:ind w:firstLine="567"/>
        <w:jc w:val="both"/>
      </w:pPr>
      <w:r>
        <w:t xml:space="preserve">Berdasarkan latar belakang di atas dapat dirumuskan permasalahan yang akan diselesaikan yaitu bagaimana merancang sebuah sistem pendukung keputusan dengan menggunakan Fuzzy MADM </w:t>
      </w:r>
      <w:r w:rsidRPr="00AD372F">
        <w:t>(Multiple Attribute Decission Making)</w:t>
      </w:r>
      <w:r>
        <w:t xml:space="preserve"> dengan metode </w:t>
      </w:r>
      <w:r w:rsidRPr="00AD372F">
        <w:t>SAW (Simple Additive Weighting)</w:t>
      </w:r>
      <w:r>
        <w:t xml:space="preserve"> untuk menentukan siapa yang akan menerima beasiswa berdasarkan bobot dan kriteria yang sudah ditentukan. </w:t>
      </w:r>
      <w:proofErr w:type="gramStart"/>
      <w:r>
        <w:t>Dengan menggunakan sebuah program untuk membentu menyelesaikan permasalahan sehingga jauh lebih mudah dan efisien.</w:t>
      </w:r>
      <w:proofErr w:type="gramEnd"/>
    </w:p>
    <w:p w:rsidR="00AF0F21" w:rsidRDefault="00AF0F21" w:rsidP="00AF0F21">
      <w:pPr>
        <w:spacing w:line="480" w:lineRule="auto"/>
        <w:ind w:firstLine="567"/>
        <w:jc w:val="both"/>
      </w:pPr>
    </w:p>
    <w:p w:rsidR="00AF0F21" w:rsidRDefault="00AF0F21" w:rsidP="00AF0F21">
      <w:pPr>
        <w:spacing w:line="480" w:lineRule="auto"/>
        <w:ind w:firstLine="567"/>
        <w:jc w:val="both"/>
      </w:pPr>
    </w:p>
    <w:p w:rsidR="00AF0F21" w:rsidRDefault="00AF0F21" w:rsidP="00AF0F21">
      <w:pPr>
        <w:spacing w:line="480" w:lineRule="auto"/>
        <w:ind w:firstLine="567"/>
        <w:jc w:val="both"/>
      </w:pPr>
    </w:p>
    <w:p w:rsidR="00AF0F21" w:rsidRPr="007D65EF" w:rsidRDefault="00AF0F21" w:rsidP="00AF0F21">
      <w:pPr>
        <w:spacing w:line="480" w:lineRule="auto"/>
        <w:ind w:firstLine="567"/>
        <w:jc w:val="both"/>
      </w:pPr>
    </w:p>
    <w:p w:rsidR="00AF0F21" w:rsidRDefault="00AF0F21" w:rsidP="00FF5E5A">
      <w:pPr>
        <w:numPr>
          <w:ilvl w:val="1"/>
          <w:numId w:val="6"/>
        </w:numPr>
        <w:tabs>
          <w:tab w:val="left" w:pos="567"/>
        </w:tabs>
        <w:spacing w:line="480" w:lineRule="auto"/>
        <w:ind w:left="499" w:hanging="499"/>
        <w:rPr>
          <w:b/>
        </w:rPr>
      </w:pPr>
      <w:r w:rsidRPr="001B256D">
        <w:rPr>
          <w:b/>
        </w:rPr>
        <w:t>Batasan</w:t>
      </w:r>
      <w:r>
        <w:rPr>
          <w:b/>
          <w:lang w:val="id-ID"/>
        </w:rPr>
        <w:t xml:space="preserve"> Masalah</w:t>
      </w:r>
    </w:p>
    <w:p w:rsidR="00AF0F21" w:rsidRPr="008109B8" w:rsidRDefault="00AF0F21" w:rsidP="00AF0F21">
      <w:pPr>
        <w:pStyle w:val="ListParagraph"/>
        <w:spacing w:line="480" w:lineRule="auto"/>
        <w:ind w:left="0" w:firstLine="567"/>
        <w:jc w:val="both"/>
        <w:rPr>
          <w:b/>
        </w:rPr>
      </w:pPr>
      <w:r>
        <w:t xml:space="preserve">Pada penelitian ini diperlukan batasan-batasan agar sesuai dengan </w:t>
      </w:r>
      <w:proofErr w:type="gramStart"/>
      <w:r>
        <w:t>apa</w:t>
      </w:r>
      <w:proofErr w:type="gramEnd"/>
      <w:r>
        <w:t xml:space="preserve"> yang sudah direncakana sebelumnya sehingga tujuan penelitian dapat tercapai. Adapun batasan masalah yang dibahas pada penelitian ini </w:t>
      </w:r>
      <w:proofErr w:type="gramStart"/>
      <w:r>
        <w:t>adalah :</w:t>
      </w:r>
      <w:proofErr w:type="gramEnd"/>
    </w:p>
    <w:p w:rsidR="00AF0F21" w:rsidRPr="007E7511" w:rsidRDefault="00AF0F21" w:rsidP="00FF5E5A">
      <w:pPr>
        <w:pStyle w:val="ListParagraph"/>
        <w:numPr>
          <w:ilvl w:val="0"/>
          <w:numId w:val="7"/>
        </w:numPr>
        <w:spacing w:line="480" w:lineRule="auto"/>
        <w:ind w:left="567" w:hanging="567"/>
        <w:jc w:val="both"/>
        <w:rPr>
          <w:lang w:val="id-ID"/>
        </w:rPr>
      </w:pPr>
      <w:r>
        <w:t>Sample data yang dilakukan untuk penelitian ini diperoleh dari mahasiwa STMIK YADIKA BANGIL.</w:t>
      </w:r>
    </w:p>
    <w:p w:rsidR="00AF0F21" w:rsidRPr="008109B8" w:rsidRDefault="00AF0F21" w:rsidP="00FF5E5A">
      <w:pPr>
        <w:pStyle w:val="ListParagraph"/>
        <w:numPr>
          <w:ilvl w:val="0"/>
          <w:numId w:val="7"/>
        </w:numPr>
        <w:spacing w:line="480" w:lineRule="auto"/>
        <w:ind w:left="567" w:hanging="567"/>
        <w:jc w:val="both"/>
        <w:rPr>
          <w:lang w:val="id-ID"/>
        </w:rPr>
      </w:pPr>
      <w:r>
        <w:lastRenderedPageBreak/>
        <w:t>Metode pengambilan data diperoleh dengan menggunakan kuesioner.</w:t>
      </w:r>
    </w:p>
    <w:p w:rsidR="00AF0F21" w:rsidRPr="00331EC8" w:rsidRDefault="00AF0F21" w:rsidP="00FF5E5A">
      <w:pPr>
        <w:pStyle w:val="ListParagraph"/>
        <w:numPr>
          <w:ilvl w:val="0"/>
          <w:numId w:val="7"/>
        </w:numPr>
        <w:spacing w:line="480" w:lineRule="auto"/>
        <w:ind w:left="567" w:hanging="567"/>
        <w:jc w:val="both"/>
        <w:rPr>
          <w:lang w:val="id-ID"/>
        </w:rPr>
      </w:pPr>
      <w:r>
        <w:t xml:space="preserve">SPK yang digunakan mengunakan </w:t>
      </w:r>
      <w:r w:rsidRPr="007E7511">
        <w:t>Fuzzy MADM (Multiple Attribute Decission Making) dengan metode SAW (Simple Additive Weighting)</w:t>
      </w:r>
      <w:r>
        <w:t>.</w:t>
      </w:r>
    </w:p>
    <w:p w:rsidR="00AF0F21" w:rsidRPr="007E7511" w:rsidRDefault="00AF0F21" w:rsidP="00AF0F21">
      <w:pPr>
        <w:pStyle w:val="ListParagraph"/>
        <w:spacing w:line="480" w:lineRule="auto"/>
        <w:ind w:left="0"/>
        <w:jc w:val="both"/>
        <w:rPr>
          <w:lang w:val="id-ID"/>
        </w:rPr>
      </w:pPr>
    </w:p>
    <w:p w:rsidR="00AF0F21" w:rsidRPr="001B256D" w:rsidRDefault="00AF0F21" w:rsidP="00FF5E5A">
      <w:pPr>
        <w:numPr>
          <w:ilvl w:val="1"/>
          <w:numId w:val="6"/>
        </w:numPr>
        <w:tabs>
          <w:tab w:val="left" w:pos="499"/>
        </w:tabs>
        <w:spacing w:line="480" w:lineRule="auto"/>
        <w:ind w:left="499" w:hanging="499"/>
        <w:rPr>
          <w:b/>
        </w:rPr>
      </w:pPr>
      <w:r w:rsidRPr="002F2C28">
        <w:rPr>
          <w:b/>
        </w:rPr>
        <w:t>Tujuan dan Manfaat Penelitian</w:t>
      </w:r>
    </w:p>
    <w:p w:rsidR="00AF0F21" w:rsidRDefault="00AF0F21" w:rsidP="00FF5E5A">
      <w:pPr>
        <w:numPr>
          <w:ilvl w:val="2"/>
          <w:numId w:val="6"/>
        </w:numPr>
        <w:tabs>
          <w:tab w:val="left" w:pos="709"/>
        </w:tabs>
        <w:spacing w:line="480" w:lineRule="auto"/>
        <w:ind w:left="709"/>
        <w:rPr>
          <w:b/>
        </w:rPr>
      </w:pPr>
      <w:r>
        <w:rPr>
          <w:b/>
          <w:lang w:val="id-ID"/>
        </w:rPr>
        <w:t xml:space="preserve">Tujuan </w:t>
      </w:r>
    </w:p>
    <w:p w:rsidR="00AF0F21" w:rsidRDefault="00AF0F21" w:rsidP="00AF0F21">
      <w:pPr>
        <w:spacing w:line="480" w:lineRule="auto"/>
        <w:ind w:firstLine="709"/>
        <w:jc w:val="both"/>
        <w:rPr>
          <w:rFonts w:eastAsia="Calibri"/>
        </w:rPr>
      </w:pPr>
      <w:r w:rsidRPr="007E7511">
        <w:rPr>
          <w:rFonts w:eastAsia="Calibri"/>
        </w:rPr>
        <w:t xml:space="preserve">Tujuan penelitan ini adalah membangun suatu model pengambilan keputusan dengan mengunakan Fuzzy Multiple Attribute Decision Making (FMADM) dengan </w:t>
      </w:r>
      <w:proofErr w:type="gramStart"/>
      <w:r w:rsidRPr="007E7511">
        <w:rPr>
          <w:rFonts w:eastAsia="Calibri"/>
        </w:rPr>
        <w:t>metode  Simple</w:t>
      </w:r>
      <w:proofErr w:type="gramEnd"/>
      <w:r w:rsidRPr="007E7511">
        <w:rPr>
          <w:rFonts w:eastAsia="Calibri"/>
        </w:rPr>
        <w:t xml:space="preserve"> Additive Weighting (SAW) untuk menentukan siapa yang akan menerima beasiswa berdasarkan kriteria-kriteria serta bobot yang sudah ditentukan.</w:t>
      </w:r>
    </w:p>
    <w:p w:rsidR="00AF0F21" w:rsidRPr="007E7511" w:rsidRDefault="00AF0F21" w:rsidP="00AF0F21">
      <w:pPr>
        <w:spacing w:line="480" w:lineRule="auto"/>
        <w:ind w:firstLine="709"/>
        <w:jc w:val="both"/>
        <w:rPr>
          <w:rFonts w:eastAsia="Calibri"/>
        </w:rPr>
      </w:pPr>
    </w:p>
    <w:p w:rsidR="00AF0F21" w:rsidRDefault="00AF0F21" w:rsidP="00FF5E5A">
      <w:pPr>
        <w:numPr>
          <w:ilvl w:val="2"/>
          <w:numId w:val="6"/>
        </w:numPr>
        <w:tabs>
          <w:tab w:val="left" w:pos="709"/>
        </w:tabs>
        <w:spacing w:line="480" w:lineRule="auto"/>
        <w:ind w:left="709"/>
        <w:rPr>
          <w:lang w:val="id-ID"/>
        </w:rPr>
      </w:pPr>
      <w:r>
        <w:rPr>
          <w:b/>
          <w:lang w:val="id-ID"/>
        </w:rPr>
        <w:t xml:space="preserve">Manfaat </w:t>
      </w:r>
    </w:p>
    <w:p w:rsidR="00AF0F21" w:rsidRPr="00331EC8" w:rsidRDefault="00AF0F21" w:rsidP="00AF0F21">
      <w:pPr>
        <w:spacing w:line="480" w:lineRule="auto"/>
        <w:ind w:firstLine="709"/>
        <w:jc w:val="both"/>
      </w:pPr>
      <w:r w:rsidRPr="00CB19FB">
        <w:t xml:space="preserve">Dari penelitian ini </w:t>
      </w:r>
      <w:r w:rsidRPr="00CB19FB">
        <w:rPr>
          <w:rStyle w:val="a"/>
        </w:rPr>
        <w:t xml:space="preserve">selain diharapkan berguna bagi penulis sendiri juga dapat </w:t>
      </w:r>
      <w:r>
        <w:rPr>
          <w:rStyle w:val="a"/>
        </w:rPr>
        <w:t>bermanfaat</w:t>
      </w:r>
      <w:r w:rsidRPr="00CB19FB">
        <w:rPr>
          <w:rStyle w:val="a"/>
        </w:rPr>
        <w:t xml:space="preserve"> bagi pihak lain yaitu </w:t>
      </w:r>
      <w:r>
        <w:rPr>
          <w:rStyle w:val="a"/>
          <w:lang w:val="id-ID"/>
        </w:rPr>
        <w:t>instansi</w:t>
      </w:r>
      <w:r w:rsidRPr="00CB19FB">
        <w:rPr>
          <w:rStyle w:val="a"/>
        </w:rPr>
        <w:t xml:space="preserve"> yang bersangkutan dan pihak lain yang melakukan penelitian lebih lanjut mengenai masalah-masalah yang berkaitan dengan </w:t>
      </w:r>
      <w:r w:rsidRPr="00CB19FB">
        <w:t xml:space="preserve">judul skripsi yang diambil, diantaranya sebagai </w:t>
      </w:r>
      <w:proofErr w:type="gramStart"/>
      <w:r w:rsidRPr="00CB19FB">
        <w:t>berikut</w:t>
      </w:r>
      <w:r>
        <w:rPr>
          <w:lang w:val="id-ID"/>
        </w:rPr>
        <w:t xml:space="preserve"> </w:t>
      </w:r>
      <w:r w:rsidRPr="00CB19FB">
        <w:t>:</w:t>
      </w:r>
      <w:proofErr w:type="gramEnd"/>
    </w:p>
    <w:p w:rsidR="00AF0F21" w:rsidRPr="006D4088" w:rsidRDefault="00AF0F21" w:rsidP="00FF5E5A">
      <w:pPr>
        <w:pStyle w:val="ListParagraph"/>
        <w:numPr>
          <w:ilvl w:val="0"/>
          <w:numId w:val="4"/>
        </w:numPr>
        <w:tabs>
          <w:tab w:val="left" w:pos="426"/>
        </w:tabs>
        <w:suppressAutoHyphens w:val="0"/>
        <w:spacing w:line="480" w:lineRule="auto"/>
        <w:ind w:left="426"/>
      </w:pPr>
      <w:r w:rsidRPr="006D4088">
        <w:t>Bagi mahasiswa</w:t>
      </w:r>
    </w:p>
    <w:p w:rsidR="00AF0F21" w:rsidRPr="006D4088" w:rsidRDefault="00AF0F21" w:rsidP="00AF0F21">
      <w:pPr>
        <w:tabs>
          <w:tab w:val="left" w:pos="851"/>
        </w:tabs>
        <w:spacing w:line="480" w:lineRule="auto"/>
        <w:ind w:left="900" w:hanging="409"/>
        <w:jc w:val="both"/>
      </w:pPr>
      <w:r>
        <w:t>a.</w:t>
      </w:r>
      <w:r>
        <w:tab/>
      </w:r>
      <w:r>
        <w:tab/>
      </w:r>
      <w:r w:rsidRPr="006D4088">
        <w:t xml:space="preserve">Mengembangkan kreatifitas dan kemampuan keilmuan </w:t>
      </w:r>
      <w:r>
        <w:t>enterprise modeling khususnya pada sistem penunjang keputusan</w:t>
      </w:r>
      <w:r w:rsidRPr="006D4088">
        <w:t xml:space="preserve"> secara teori maupun terapan</w:t>
      </w:r>
      <w:r>
        <w:t>.</w:t>
      </w:r>
    </w:p>
    <w:p w:rsidR="00AF0F21" w:rsidRPr="00D867BA" w:rsidRDefault="00AF0F21" w:rsidP="00FF5E5A">
      <w:pPr>
        <w:numPr>
          <w:ilvl w:val="0"/>
          <w:numId w:val="5"/>
        </w:numPr>
        <w:spacing w:line="480" w:lineRule="auto"/>
        <w:jc w:val="both"/>
      </w:pPr>
      <w:r w:rsidRPr="006D4088">
        <w:t>Mengaplikasikan teori dan materi-materi perkuliahan yang didapatkan di perkuliahan</w:t>
      </w:r>
      <w:r>
        <w:t>.</w:t>
      </w:r>
    </w:p>
    <w:p w:rsidR="00AF0F21" w:rsidRPr="006D4088" w:rsidRDefault="00AF0F21" w:rsidP="00FF5E5A">
      <w:pPr>
        <w:pStyle w:val="ListParagraph"/>
        <w:numPr>
          <w:ilvl w:val="0"/>
          <w:numId w:val="4"/>
        </w:numPr>
        <w:tabs>
          <w:tab w:val="left" w:pos="426"/>
        </w:tabs>
        <w:suppressAutoHyphens w:val="0"/>
        <w:spacing w:line="480" w:lineRule="auto"/>
        <w:ind w:left="426"/>
      </w:pPr>
      <w:r w:rsidRPr="006D4088">
        <w:t>Bagi Masyarakat atau sasaran pengguna</w:t>
      </w:r>
    </w:p>
    <w:p w:rsidR="00AF0F21" w:rsidRDefault="00AF0F21" w:rsidP="00FF5E5A">
      <w:pPr>
        <w:numPr>
          <w:ilvl w:val="1"/>
          <w:numId w:val="4"/>
        </w:numPr>
        <w:tabs>
          <w:tab w:val="left" w:pos="900"/>
        </w:tabs>
        <w:spacing w:line="480" w:lineRule="auto"/>
        <w:ind w:left="900"/>
        <w:jc w:val="both"/>
        <w:rPr>
          <w:lang w:val="sv-SE"/>
        </w:rPr>
      </w:pPr>
      <w:r w:rsidRPr="005345A8">
        <w:rPr>
          <w:lang w:val="sv-SE"/>
        </w:rPr>
        <w:t xml:space="preserve">Dapat diterapkan langsung di </w:t>
      </w:r>
      <w:r>
        <w:rPr>
          <w:lang w:val="sv-SE"/>
        </w:rPr>
        <w:t>STMIK Yadika Bangil</w:t>
      </w:r>
      <w:r w:rsidRPr="005345A8">
        <w:rPr>
          <w:lang w:val="sv-SE"/>
        </w:rPr>
        <w:t>.</w:t>
      </w:r>
    </w:p>
    <w:p w:rsidR="00AF0F21" w:rsidRPr="00645913" w:rsidRDefault="00AF0F21" w:rsidP="00FF5E5A">
      <w:pPr>
        <w:numPr>
          <w:ilvl w:val="1"/>
          <w:numId w:val="4"/>
        </w:numPr>
        <w:tabs>
          <w:tab w:val="left" w:pos="900"/>
        </w:tabs>
        <w:spacing w:line="480" w:lineRule="auto"/>
        <w:ind w:left="900"/>
        <w:jc w:val="both"/>
        <w:rPr>
          <w:b/>
          <w:lang w:val="id-ID"/>
        </w:rPr>
      </w:pPr>
      <w:r>
        <w:rPr>
          <w:lang w:val="sv-SE"/>
        </w:rPr>
        <w:t>Mepermuda penyeleksian beasiswa di STMIK Yadika Bangil</w:t>
      </w:r>
      <w:r>
        <w:rPr>
          <w:lang w:val="id-ID"/>
        </w:rPr>
        <w:t>.</w:t>
      </w:r>
    </w:p>
    <w:p w:rsidR="00AF0F21" w:rsidRPr="00645913" w:rsidRDefault="00AF0F21" w:rsidP="00AF0F21">
      <w:pPr>
        <w:tabs>
          <w:tab w:val="left" w:pos="900"/>
        </w:tabs>
        <w:spacing w:line="480" w:lineRule="auto"/>
        <w:jc w:val="both"/>
        <w:rPr>
          <w:b/>
          <w:lang w:val="id-ID"/>
        </w:rPr>
      </w:pPr>
    </w:p>
    <w:p w:rsidR="00AF0F21" w:rsidRPr="00FA421C" w:rsidRDefault="00AF0F21" w:rsidP="00FF5E5A">
      <w:pPr>
        <w:numPr>
          <w:ilvl w:val="1"/>
          <w:numId w:val="6"/>
        </w:numPr>
        <w:tabs>
          <w:tab w:val="left" w:pos="499"/>
        </w:tabs>
        <w:spacing w:line="480" w:lineRule="auto"/>
        <w:ind w:left="499" w:hanging="499"/>
        <w:rPr>
          <w:b/>
          <w:lang w:val="es-ES"/>
        </w:rPr>
      </w:pPr>
      <w:r w:rsidRPr="00FA421C">
        <w:rPr>
          <w:b/>
          <w:lang w:val="es-ES"/>
        </w:rPr>
        <w:t>Metode Penelitian</w:t>
      </w:r>
    </w:p>
    <w:p w:rsidR="00AF0F21" w:rsidRDefault="00AF0F21" w:rsidP="00AF0F21">
      <w:pPr>
        <w:pStyle w:val="ListParagraph"/>
        <w:spacing w:line="480" w:lineRule="auto"/>
        <w:ind w:left="0" w:firstLine="567"/>
        <w:rPr>
          <w:lang w:val="sv-SE"/>
        </w:rPr>
      </w:pPr>
      <w:r>
        <w:rPr>
          <w:lang w:val="sv-SE"/>
        </w:rPr>
        <w:t>Adapun metode penelitian yang digunakan oleh penyusun adalah :</w:t>
      </w:r>
    </w:p>
    <w:p w:rsidR="00AF0F21" w:rsidRDefault="00AF0F21" w:rsidP="00FF5E5A">
      <w:pPr>
        <w:pStyle w:val="ListParagraph"/>
        <w:numPr>
          <w:ilvl w:val="0"/>
          <w:numId w:val="8"/>
        </w:numPr>
        <w:suppressAutoHyphens w:val="0"/>
        <w:spacing w:line="480" w:lineRule="auto"/>
        <w:ind w:left="426" w:hanging="426"/>
        <w:jc w:val="both"/>
        <w:rPr>
          <w:lang w:val="sv-SE"/>
        </w:rPr>
      </w:pPr>
      <w:r>
        <w:rPr>
          <w:lang w:val="sv-SE"/>
        </w:rPr>
        <w:t>Melakukan tanya jawab secara langsung kepada pihak kemahasiswaan STMIK Yadika Bangil guna memperoleh informasi yang berkaitan dengan masalah-masalah beasiswa.</w:t>
      </w:r>
    </w:p>
    <w:p w:rsidR="00AF0F21" w:rsidRDefault="00AF0F21" w:rsidP="00FF5E5A">
      <w:pPr>
        <w:pStyle w:val="ListParagraph"/>
        <w:numPr>
          <w:ilvl w:val="0"/>
          <w:numId w:val="8"/>
        </w:numPr>
        <w:suppressAutoHyphens w:val="0"/>
        <w:spacing w:line="480" w:lineRule="auto"/>
        <w:ind w:left="426" w:hanging="426"/>
        <w:jc w:val="both"/>
        <w:rPr>
          <w:lang w:val="sv-SE"/>
        </w:rPr>
      </w:pPr>
      <w:r>
        <w:rPr>
          <w:lang w:val="sv-SE"/>
        </w:rPr>
        <w:t>Melakukan tanya jawab/membagikan kuisioner kepada mahasiswa untuk melakukan pengisian biodata calon penerima beasiswa.</w:t>
      </w:r>
    </w:p>
    <w:p w:rsidR="00AF0F21" w:rsidRDefault="00AF0F21" w:rsidP="00FF5E5A">
      <w:pPr>
        <w:pStyle w:val="ListParagraph"/>
        <w:numPr>
          <w:ilvl w:val="0"/>
          <w:numId w:val="8"/>
        </w:numPr>
        <w:suppressAutoHyphens w:val="0"/>
        <w:spacing w:line="480" w:lineRule="auto"/>
        <w:ind w:left="426" w:hanging="426"/>
        <w:jc w:val="both"/>
        <w:rPr>
          <w:lang w:val="sv-SE"/>
        </w:rPr>
      </w:pPr>
      <w:r>
        <w:rPr>
          <w:lang w:val="sv-SE"/>
        </w:rPr>
        <w:t>Merancang dan membangun sistem yang bertujuan untuk mempermudah penganalisian.</w:t>
      </w:r>
    </w:p>
    <w:p w:rsidR="00AF0F21" w:rsidRDefault="00AF0F21" w:rsidP="00AF0F21">
      <w:pPr>
        <w:pStyle w:val="ListParagraph"/>
        <w:spacing w:line="480" w:lineRule="auto"/>
        <w:ind w:left="0" w:firstLine="567"/>
        <w:jc w:val="both"/>
        <w:rPr>
          <w:lang w:val="sv-SE"/>
        </w:rPr>
      </w:pPr>
      <w:r>
        <w:rPr>
          <w:lang w:val="sv-SE"/>
        </w:rPr>
        <w:t>Metode pengumpulan data untuk memperoleh informasu yang dibutuhkan menggunakan beberapa metode antara lain :</w:t>
      </w:r>
    </w:p>
    <w:p w:rsidR="00AF0F21" w:rsidRPr="008C52CF" w:rsidRDefault="00AF0F21" w:rsidP="00FF5E5A">
      <w:pPr>
        <w:pStyle w:val="ListParagraph"/>
        <w:numPr>
          <w:ilvl w:val="3"/>
          <w:numId w:val="4"/>
        </w:numPr>
        <w:suppressAutoHyphens w:val="0"/>
        <w:spacing w:line="480" w:lineRule="auto"/>
        <w:ind w:left="426" w:hanging="426"/>
        <w:jc w:val="both"/>
        <w:rPr>
          <w:lang w:val="sv-SE"/>
        </w:rPr>
      </w:pPr>
      <w:r w:rsidRPr="00EB47A7">
        <w:rPr>
          <w:i/>
          <w:lang w:val="sv-SE"/>
        </w:rPr>
        <w:t>Observasi</w:t>
      </w:r>
      <w:r>
        <w:rPr>
          <w:lang w:val="sv-SE"/>
        </w:rPr>
        <w:t xml:space="preserve">, </w:t>
      </w:r>
      <w:r>
        <w:t>yaitu cara pengumpulan data-data yang menggunakan pengamatan, penelitian dan pengambilan contoh secara langsung atau tidak langsung.</w:t>
      </w:r>
    </w:p>
    <w:p w:rsidR="00AF0F21" w:rsidRPr="008C52CF" w:rsidRDefault="00AF0F21" w:rsidP="00FF5E5A">
      <w:pPr>
        <w:pStyle w:val="ListParagraph"/>
        <w:numPr>
          <w:ilvl w:val="3"/>
          <w:numId w:val="4"/>
        </w:numPr>
        <w:suppressAutoHyphens w:val="0"/>
        <w:spacing w:line="480" w:lineRule="auto"/>
        <w:ind w:left="426" w:hanging="426"/>
        <w:jc w:val="both"/>
        <w:rPr>
          <w:lang w:val="sv-SE"/>
        </w:rPr>
      </w:pPr>
      <w:r w:rsidRPr="00EB47A7">
        <w:rPr>
          <w:i/>
          <w:lang w:val="sv-SE"/>
        </w:rPr>
        <w:t>Merancang dan Membangun</w:t>
      </w:r>
      <w:r>
        <w:rPr>
          <w:lang w:val="sv-SE"/>
        </w:rPr>
        <w:t xml:space="preserve">, </w:t>
      </w:r>
      <w:r>
        <w:t>yaitu penulis merancang dan membangun untuk kemudahan bagi pihak kemahasiswaan untuk menentukan prioritas kelayakan calon penerima beasiswa, setelah merancang dan membangun ini siap maka diperlukan pengujian sistem.</w:t>
      </w:r>
    </w:p>
    <w:p w:rsidR="00AF0F21" w:rsidRPr="008C52CF" w:rsidRDefault="00AF0F21" w:rsidP="00FF5E5A">
      <w:pPr>
        <w:pStyle w:val="ListParagraph"/>
        <w:numPr>
          <w:ilvl w:val="3"/>
          <w:numId w:val="4"/>
        </w:numPr>
        <w:suppressAutoHyphens w:val="0"/>
        <w:spacing w:line="480" w:lineRule="auto"/>
        <w:ind w:left="426" w:hanging="426"/>
        <w:jc w:val="both"/>
        <w:rPr>
          <w:lang w:val="sv-SE"/>
        </w:rPr>
      </w:pPr>
      <w:r w:rsidRPr="00EB47A7">
        <w:rPr>
          <w:i/>
          <w:lang w:val="sv-SE"/>
        </w:rPr>
        <w:t>Dokumentasi</w:t>
      </w:r>
      <w:r>
        <w:rPr>
          <w:lang w:val="sv-SE"/>
        </w:rPr>
        <w:t xml:space="preserve">, </w:t>
      </w:r>
      <w:r>
        <w:t>yaitu metode pengumpulan data yang ada dalam kebijakan penerimaan beasiswa dengan kriteria-kriteria yang telah ditetapkan dan bobot kelayakan.</w:t>
      </w:r>
    </w:p>
    <w:p w:rsidR="00AF0F21" w:rsidRDefault="00AF0F21" w:rsidP="00FF5E5A">
      <w:pPr>
        <w:pStyle w:val="ListParagraph"/>
        <w:numPr>
          <w:ilvl w:val="3"/>
          <w:numId w:val="4"/>
        </w:numPr>
        <w:suppressAutoHyphens w:val="0"/>
        <w:spacing w:line="480" w:lineRule="auto"/>
        <w:ind w:left="426" w:hanging="426"/>
        <w:jc w:val="both"/>
        <w:rPr>
          <w:lang w:val="sv-SE"/>
        </w:rPr>
      </w:pPr>
      <w:r w:rsidRPr="00EB47A7">
        <w:rPr>
          <w:i/>
          <w:lang w:val="sv-SE"/>
        </w:rPr>
        <w:t>Interview</w:t>
      </w:r>
      <w:r>
        <w:rPr>
          <w:lang w:val="sv-SE"/>
        </w:rPr>
        <w:t>, yaitu cara pengumpulan data dengan bertanya langsung kepada pihak kemahasiswaan khusunya dibagian beasiswa tentang penelitian dan permasalahan yang ada.</w:t>
      </w:r>
    </w:p>
    <w:p w:rsidR="00AF0F21" w:rsidRPr="006A2B2D" w:rsidRDefault="00AF0F21" w:rsidP="00FF5E5A">
      <w:pPr>
        <w:pStyle w:val="ListParagraph"/>
        <w:numPr>
          <w:ilvl w:val="3"/>
          <w:numId w:val="4"/>
        </w:numPr>
        <w:suppressAutoHyphens w:val="0"/>
        <w:spacing w:line="480" w:lineRule="auto"/>
        <w:ind w:left="426" w:hanging="426"/>
        <w:jc w:val="both"/>
        <w:rPr>
          <w:lang w:val="sv-SE"/>
        </w:rPr>
      </w:pPr>
      <w:r w:rsidRPr="00EB47A7">
        <w:rPr>
          <w:i/>
          <w:lang w:val="sv-SE"/>
        </w:rPr>
        <w:t>Study pustaka</w:t>
      </w:r>
      <w:r>
        <w:rPr>
          <w:lang w:val="sv-SE"/>
        </w:rPr>
        <w:t xml:space="preserve">, </w:t>
      </w:r>
      <w:r>
        <w:t>yaitu dalam penulisan ini penlis juga menggunakan beberapa bantuan dari buku-buku pedoman atau jurnal (paper) sistem pendukung keputusan dan yang lainnya.</w:t>
      </w:r>
    </w:p>
    <w:p w:rsidR="00AF0F21" w:rsidRPr="00331EC8" w:rsidRDefault="00AF0F21" w:rsidP="00AF0F21">
      <w:pPr>
        <w:pStyle w:val="ListParagraph"/>
        <w:spacing w:line="480" w:lineRule="auto"/>
        <w:ind w:left="900"/>
        <w:jc w:val="both"/>
        <w:rPr>
          <w:lang w:val="sv-SE"/>
        </w:rPr>
      </w:pPr>
    </w:p>
    <w:p w:rsidR="00AF0F21" w:rsidRPr="00CB4A49" w:rsidRDefault="00AF0F21" w:rsidP="00FF5E5A">
      <w:pPr>
        <w:numPr>
          <w:ilvl w:val="1"/>
          <w:numId w:val="8"/>
        </w:numPr>
        <w:tabs>
          <w:tab w:val="left" w:pos="499"/>
        </w:tabs>
        <w:spacing w:line="480" w:lineRule="auto"/>
        <w:ind w:left="499" w:hanging="499"/>
        <w:rPr>
          <w:b/>
          <w:lang w:val="es-ES"/>
        </w:rPr>
      </w:pPr>
      <w:r w:rsidRPr="00CB4A49">
        <w:rPr>
          <w:b/>
          <w:lang w:val="es-ES"/>
        </w:rPr>
        <w:t>Sistematika Penulisan</w:t>
      </w:r>
    </w:p>
    <w:p w:rsidR="00AF0F21" w:rsidRDefault="00AF0F21" w:rsidP="00AF0F21">
      <w:pPr>
        <w:spacing w:line="480" w:lineRule="auto"/>
        <w:ind w:left="567" w:firstLine="513"/>
        <w:jc w:val="both"/>
        <w:rPr>
          <w:lang w:val="es-ES"/>
        </w:rPr>
      </w:pPr>
      <w:r w:rsidRPr="00CB4A49">
        <w:rPr>
          <w:lang w:val="es-ES"/>
        </w:rPr>
        <w:lastRenderedPageBreak/>
        <w:t xml:space="preserve">Sistematika penulisan memberikan gambaran secara garis besar dalam penulisan skripsi. Berikut adalah sistematika penulisan pada skripsi </w:t>
      </w:r>
      <w:r>
        <w:rPr>
          <w:lang w:val="es-ES"/>
        </w:rPr>
        <w:t xml:space="preserve">dengan judul </w:t>
      </w:r>
      <w:r w:rsidRPr="00331EC8">
        <w:rPr>
          <w:b/>
          <w:caps/>
          <w:noProof/>
        </w:rPr>
        <w:t>Sistem pendukung keputusan prioritas penerima beasiswa</w:t>
      </w:r>
      <w:r w:rsidRPr="00331EC8">
        <w:rPr>
          <w:b/>
          <w:noProof/>
        </w:rPr>
        <w:t xml:space="preserve"> </w:t>
      </w:r>
      <w:r w:rsidRPr="00331EC8">
        <w:rPr>
          <w:rFonts w:eastAsia="Calibri"/>
          <w:b/>
          <w:noProof/>
        </w:rPr>
        <w:t>DENGAN MENGGUNAKAN FMADM</w:t>
      </w:r>
      <w:r w:rsidRPr="00CB4A49">
        <w:rPr>
          <w:lang w:val="es-ES"/>
        </w:rPr>
        <w:t>.</w:t>
      </w:r>
    </w:p>
    <w:p w:rsidR="00AF0F21" w:rsidRPr="00CB4A49" w:rsidRDefault="00AF0F21" w:rsidP="00AF0F21">
      <w:pPr>
        <w:spacing w:line="480" w:lineRule="auto"/>
        <w:ind w:left="567"/>
        <w:jc w:val="both"/>
        <w:rPr>
          <w:lang w:val="es-ES"/>
        </w:rPr>
      </w:pPr>
      <w:r w:rsidRPr="00CB4A49">
        <w:rPr>
          <w:lang w:val="es-ES"/>
        </w:rPr>
        <w:t xml:space="preserve">Bab </w:t>
      </w:r>
      <w:r>
        <w:rPr>
          <w:lang w:val="es-ES"/>
        </w:rPr>
        <w:t>I</w:t>
      </w:r>
      <w:r>
        <w:rPr>
          <w:lang w:val="es-ES"/>
        </w:rPr>
        <w:tab/>
      </w:r>
      <w:r w:rsidRPr="00CB4A49">
        <w:rPr>
          <w:lang w:val="es-ES"/>
        </w:rPr>
        <w:t>P</w:t>
      </w:r>
      <w:r>
        <w:rPr>
          <w:lang w:val="es-ES"/>
        </w:rPr>
        <w:t>ENDAHULUAN</w:t>
      </w:r>
    </w:p>
    <w:p w:rsidR="00AF0F21" w:rsidRDefault="00AF0F21" w:rsidP="00AF0F21">
      <w:pPr>
        <w:spacing w:line="480" w:lineRule="auto"/>
        <w:ind w:left="1440"/>
        <w:jc w:val="both"/>
        <w:rPr>
          <w:lang w:val="sv-SE"/>
        </w:rPr>
      </w:pPr>
      <w:r w:rsidRPr="00CB4A49">
        <w:rPr>
          <w:lang w:val="es-ES"/>
        </w:rPr>
        <w:t>Pada bab ini dijelaskan latar belakang pembuatan skripsi ini. Kemudian</w:t>
      </w:r>
      <w:r>
        <w:rPr>
          <w:lang w:val="es-ES"/>
        </w:rPr>
        <w:t xml:space="preserve"> </w:t>
      </w:r>
      <w:r w:rsidRPr="006A2B2D">
        <w:rPr>
          <w:lang w:val="sv-SE"/>
        </w:rPr>
        <w:t xml:space="preserve">dijelaskan ruang lingkup masalah yang akan dibahas dalam penulisan, diikuti dengan tujuan dan manfaat penelitian ini hingga metode penyelesaian masalah tersebut. </w:t>
      </w:r>
    </w:p>
    <w:p w:rsidR="00AF0F21" w:rsidRDefault="00AF0F21" w:rsidP="00AF0F21">
      <w:pPr>
        <w:spacing w:line="480" w:lineRule="auto"/>
        <w:ind w:left="567"/>
        <w:jc w:val="both"/>
        <w:rPr>
          <w:lang w:val="es-ES"/>
        </w:rPr>
      </w:pPr>
      <w:r w:rsidRPr="00CB4A49">
        <w:rPr>
          <w:lang w:val="es-ES"/>
        </w:rPr>
        <w:t xml:space="preserve">Bab </w:t>
      </w:r>
      <w:r>
        <w:rPr>
          <w:lang w:val="es-ES"/>
        </w:rPr>
        <w:t>II</w:t>
      </w:r>
      <w:r>
        <w:rPr>
          <w:lang w:val="es-ES"/>
        </w:rPr>
        <w:tab/>
        <w:t>TINJAUAN UMUM STMIK YADIKA BANGIL</w:t>
      </w:r>
    </w:p>
    <w:p w:rsidR="00AF0F21" w:rsidRDefault="00AF0F21" w:rsidP="00AF0F21">
      <w:pPr>
        <w:spacing w:line="480" w:lineRule="auto"/>
        <w:ind w:left="1440"/>
        <w:jc w:val="both"/>
        <w:rPr>
          <w:lang w:val="es-ES"/>
        </w:rPr>
      </w:pPr>
      <w:r>
        <w:rPr>
          <w:lang w:val="es-ES"/>
        </w:rPr>
        <w:t>Pada bab ini akan di jelaskan tinjauan umum STMIK Yadika Bangil yang memuat profil sekolah, lokasi, Visi, Misi dan struktur organisasi STMIK Yadika Bangil.</w:t>
      </w:r>
    </w:p>
    <w:p w:rsidR="00AF0F21" w:rsidRDefault="00AF0F21" w:rsidP="00AF0F21">
      <w:pPr>
        <w:spacing w:line="480" w:lineRule="auto"/>
        <w:ind w:left="567"/>
        <w:jc w:val="both"/>
        <w:rPr>
          <w:lang w:val="es-ES"/>
        </w:rPr>
      </w:pPr>
      <w:r w:rsidRPr="00CB4A49">
        <w:rPr>
          <w:lang w:val="es-ES"/>
        </w:rPr>
        <w:t xml:space="preserve">Bab </w:t>
      </w:r>
      <w:r>
        <w:rPr>
          <w:lang w:val="es-ES"/>
        </w:rPr>
        <w:t>III</w:t>
      </w:r>
      <w:r>
        <w:rPr>
          <w:lang w:val="es-ES"/>
        </w:rPr>
        <w:tab/>
        <w:t>LANDASAN TEORI</w:t>
      </w:r>
    </w:p>
    <w:p w:rsidR="00AF0F21" w:rsidRDefault="00AF0F21" w:rsidP="00AF0F21">
      <w:pPr>
        <w:spacing w:line="480" w:lineRule="auto"/>
        <w:ind w:left="1440"/>
        <w:jc w:val="both"/>
        <w:rPr>
          <w:lang w:val="sv-SE"/>
        </w:rPr>
      </w:pPr>
      <w:r w:rsidRPr="006A2B2D">
        <w:rPr>
          <w:lang w:val="sv-SE"/>
        </w:rPr>
        <w:t xml:space="preserve">Pada bab ini </w:t>
      </w:r>
      <w:r w:rsidRPr="000B702D">
        <w:rPr>
          <w:lang w:val="es-ES"/>
        </w:rPr>
        <w:t>akan</w:t>
      </w:r>
      <w:r w:rsidRPr="006A2B2D">
        <w:rPr>
          <w:lang w:val="sv-SE"/>
        </w:rPr>
        <w:t xml:space="preserve"> dijelaskan teori-teori yang </w:t>
      </w:r>
      <w:r>
        <w:rPr>
          <w:lang w:val="id-ID"/>
        </w:rPr>
        <w:t xml:space="preserve">mendukung perancangan </w:t>
      </w:r>
      <w:r>
        <w:t>aplikasi</w:t>
      </w:r>
      <w:r>
        <w:rPr>
          <w:lang w:val="id-ID"/>
        </w:rPr>
        <w:t xml:space="preserve"> </w:t>
      </w:r>
      <w:r w:rsidRPr="00650567">
        <w:rPr>
          <w:lang w:val="sv-SE"/>
        </w:rPr>
        <w:t xml:space="preserve">antara lain : </w:t>
      </w:r>
      <w:r>
        <w:rPr>
          <w:lang w:val="sv-SE"/>
        </w:rPr>
        <w:t>Sistem Informasi</w:t>
      </w:r>
      <w:r w:rsidRPr="00650567">
        <w:rPr>
          <w:lang w:val="sv-SE"/>
        </w:rPr>
        <w:t xml:space="preserve">, </w:t>
      </w:r>
      <w:r>
        <w:rPr>
          <w:lang w:val="sv-SE"/>
        </w:rPr>
        <w:t xml:space="preserve">SPK </w:t>
      </w:r>
      <w:r w:rsidRPr="00A330C7">
        <w:rPr>
          <w:i/>
          <w:lang w:val="sv-SE"/>
        </w:rPr>
        <w:t>(</w:t>
      </w:r>
      <w:r>
        <w:rPr>
          <w:i/>
          <w:iCs/>
          <w:lang w:val="sv-SE"/>
        </w:rPr>
        <w:t>Sistem Penunjang Keputusan)</w:t>
      </w:r>
      <w:r w:rsidRPr="00650567">
        <w:rPr>
          <w:i/>
          <w:iCs/>
          <w:lang w:val="sv-SE"/>
        </w:rPr>
        <w:t>,</w:t>
      </w:r>
      <w:r w:rsidRPr="00650567">
        <w:rPr>
          <w:lang w:val="sv-SE"/>
        </w:rPr>
        <w:t xml:space="preserve"> dan </w:t>
      </w:r>
      <w:r w:rsidRPr="0040059F">
        <w:rPr>
          <w:i/>
          <w:lang w:val="sv-SE"/>
        </w:rPr>
        <w:t>Fuzzy Multiple Attribute Decision Making</w:t>
      </w:r>
      <w:r>
        <w:rPr>
          <w:lang w:val="sv-SE"/>
        </w:rPr>
        <w:t xml:space="preserve"> </w:t>
      </w:r>
      <w:r>
        <w:rPr>
          <w:iCs/>
          <w:lang w:val="sv-SE"/>
        </w:rPr>
        <w:t xml:space="preserve">FMADM </w:t>
      </w:r>
      <w:r w:rsidRPr="00033C80">
        <w:rPr>
          <w:i/>
          <w:iCs/>
          <w:lang w:val="sv-SE"/>
        </w:rPr>
        <w:t>.</w:t>
      </w:r>
      <w:r w:rsidRPr="006A2B2D">
        <w:rPr>
          <w:lang w:val="sv-SE"/>
        </w:rPr>
        <w:t xml:space="preserve"> </w:t>
      </w:r>
    </w:p>
    <w:p w:rsidR="00AF0F21" w:rsidRDefault="00AF0F21" w:rsidP="00AF0F21">
      <w:pPr>
        <w:spacing w:line="480" w:lineRule="auto"/>
        <w:ind w:left="567"/>
        <w:jc w:val="both"/>
        <w:rPr>
          <w:lang w:val="es-ES"/>
        </w:rPr>
      </w:pPr>
      <w:r w:rsidRPr="00CB4A49">
        <w:rPr>
          <w:lang w:val="es-ES"/>
        </w:rPr>
        <w:t xml:space="preserve">Bab </w:t>
      </w:r>
      <w:r>
        <w:rPr>
          <w:lang w:val="es-ES"/>
        </w:rPr>
        <w:t>IV</w:t>
      </w:r>
      <w:r>
        <w:rPr>
          <w:lang w:val="es-ES"/>
        </w:rPr>
        <w:tab/>
        <w:t>METODE PENELITIAN</w:t>
      </w:r>
    </w:p>
    <w:p w:rsidR="00AF0F21" w:rsidRDefault="00AF0F21" w:rsidP="00AF0F21">
      <w:pPr>
        <w:spacing w:line="480" w:lineRule="auto"/>
        <w:ind w:left="1440"/>
        <w:jc w:val="both"/>
        <w:rPr>
          <w:lang w:val="es-ES"/>
        </w:rPr>
      </w:pPr>
      <w:r>
        <w:rPr>
          <w:lang w:val="es-ES"/>
        </w:rPr>
        <w:t xml:space="preserve">Pada bab ini akan di jelaskan </w:t>
      </w:r>
      <w:r>
        <w:rPr>
          <w:lang w:val="id-ID"/>
        </w:rPr>
        <w:t>cara pengambilan dan pengolahan data menggunakan alat-alat analisis yang ada</w:t>
      </w:r>
      <w:r>
        <w:rPr>
          <w:lang w:val="es-ES"/>
        </w:rPr>
        <w:t>.</w:t>
      </w:r>
    </w:p>
    <w:p w:rsidR="00AF0F21" w:rsidRDefault="00AF0F21" w:rsidP="00AF0F21">
      <w:pPr>
        <w:spacing w:line="480" w:lineRule="auto"/>
        <w:ind w:left="567"/>
        <w:jc w:val="both"/>
        <w:rPr>
          <w:lang w:val="es-ES"/>
        </w:rPr>
      </w:pPr>
      <w:r w:rsidRPr="00CB4A49">
        <w:rPr>
          <w:lang w:val="es-ES"/>
        </w:rPr>
        <w:t xml:space="preserve">Bab </w:t>
      </w:r>
      <w:r>
        <w:rPr>
          <w:lang w:val="es-ES"/>
        </w:rPr>
        <w:t>V</w:t>
      </w:r>
      <w:r>
        <w:rPr>
          <w:lang w:val="es-ES"/>
        </w:rPr>
        <w:tab/>
      </w:r>
      <w:r>
        <w:rPr>
          <w:lang w:val="id-ID"/>
        </w:rPr>
        <w:t>PERANCANGAN</w:t>
      </w:r>
      <w:r>
        <w:rPr>
          <w:lang w:val="es-ES"/>
        </w:rPr>
        <w:t xml:space="preserve"> SISTEM</w:t>
      </w:r>
    </w:p>
    <w:p w:rsidR="00AF0F21" w:rsidRDefault="00AF0F21" w:rsidP="00AF0F21">
      <w:pPr>
        <w:spacing w:line="480" w:lineRule="auto"/>
        <w:ind w:left="1440"/>
        <w:jc w:val="both"/>
        <w:rPr>
          <w:lang w:val="es-ES"/>
        </w:rPr>
      </w:pPr>
      <w:r>
        <w:rPr>
          <w:lang w:val="es-ES"/>
        </w:rPr>
        <w:t>Pada bab ini akan dijelaskan tentang sitem beasiswa yang sudah ada di STMIK Yadika Bangil.</w:t>
      </w:r>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Pr="00F73876" w:rsidRDefault="00AF0F21" w:rsidP="00AF0F21">
      <w:pPr>
        <w:spacing w:line="480" w:lineRule="auto"/>
        <w:jc w:val="center"/>
        <w:rPr>
          <w:b/>
          <w:lang w:val="id-ID"/>
        </w:rPr>
      </w:pPr>
      <w:r>
        <w:rPr>
          <w:b/>
          <w:lang w:val="id-ID"/>
        </w:rPr>
        <w:lastRenderedPageBreak/>
        <w:t>BAB II</w:t>
      </w:r>
    </w:p>
    <w:p w:rsidR="00AF0F21" w:rsidRPr="00F73876" w:rsidRDefault="00AF0F21" w:rsidP="00AF0F21">
      <w:pPr>
        <w:spacing w:line="480" w:lineRule="auto"/>
        <w:jc w:val="center"/>
        <w:rPr>
          <w:b/>
          <w:lang w:val="id-ID"/>
        </w:rPr>
      </w:pPr>
      <w:r>
        <w:rPr>
          <w:b/>
          <w:lang w:val="id-ID"/>
        </w:rPr>
        <w:t>TINJAUAN UMUM LEMBAGA</w:t>
      </w:r>
    </w:p>
    <w:p w:rsidR="00AF0F21" w:rsidRDefault="00AF0F21" w:rsidP="00AF0F21">
      <w:pPr>
        <w:spacing w:line="480" w:lineRule="auto"/>
        <w:jc w:val="both"/>
        <w:rPr>
          <w:lang w:val="id-ID"/>
        </w:rPr>
      </w:pPr>
    </w:p>
    <w:p w:rsidR="00AF0F21" w:rsidRDefault="00AF0F21" w:rsidP="00FF5E5A">
      <w:pPr>
        <w:pStyle w:val="ListParagraph"/>
        <w:numPr>
          <w:ilvl w:val="1"/>
          <w:numId w:val="9"/>
        </w:numPr>
        <w:tabs>
          <w:tab w:val="left" w:pos="567"/>
        </w:tabs>
        <w:suppressAutoHyphens w:val="0"/>
        <w:spacing w:line="480" w:lineRule="auto"/>
        <w:ind w:hanging="792"/>
        <w:jc w:val="both"/>
        <w:rPr>
          <w:b/>
          <w:lang w:val="id-ID"/>
        </w:rPr>
      </w:pPr>
      <w:r>
        <w:rPr>
          <w:b/>
          <w:lang w:val="id-ID"/>
        </w:rPr>
        <w:t xml:space="preserve">Profil </w:t>
      </w:r>
      <w:r>
        <w:rPr>
          <w:b/>
        </w:rPr>
        <w:t>STMIK Yadika Bangil</w:t>
      </w:r>
    </w:p>
    <w:p w:rsidR="00AF0F21" w:rsidRDefault="00AF0F21" w:rsidP="00FF5E5A">
      <w:pPr>
        <w:numPr>
          <w:ilvl w:val="2"/>
          <w:numId w:val="10"/>
        </w:numPr>
        <w:tabs>
          <w:tab w:val="left" w:pos="567"/>
        </w:tabs>
        <w:spacing w:line="480" w:lineRule="auto"/>
        <w:ind w:left="567" w:hanging="567"/>
        <w:jc w:val="both"/>
        <w:rPr>
          <w:b/>
          <w:lang w:val="id-ID"/>
        </w:rPr>
      </w:pPr>
      <w:r>
        <w:rPr>
          <w:b/>
        </w:rPr>
        <w:t>Sejarah Berdirinya STMIK Yadika Bangil</w:t>
      </w:r>
    </w:p>
    <w:p w:rsidR="00AF0F21" w:rsidRDefault="00AF0F21" w:rsidP="00AF0F21">
      <w:pPr>
        <w:spacing w:line="480" w:lineRule="auto"/>
        <w:ind w:firstLine="567"/>
        <w:jc w:val="both"/>
      </w:pPr>
      <w:r w:rsidRPr="005E76DE">
        <w:rPr>
          <w:lang w:val="sv-SE"/>
        </w:rPr>
        <w:t xml:space="preserve">Pada pertengahan tahun 1985 tepatnya pada tanggal 15 Juli lahirlah sebuah yayasan yang bergerak dibidang  pendidikan dengan nama Yayasan Pendidikan Swakarya yang kemudian disingkat menjadi YADIKA Bangil, yang dipelopori oleh tenaga-tenaga muda. </w:t>
      </w:r>
      <w:proofErr w:type="gramStart"/>
      <w:r w:rsidRPr="005E76DE">
        <w:t>Pada mulanya Yadika menyelenggarakan pendidikan non formal (pendidikan luar sekolah) berupa kursus-kursus yang meliputi kursus mengetik, bahasa inggris, komputer, matematika,   akuntansi dan UPERS.</w:t>
      </w:r>
      <w:proofErr w:type="gramEnd"/>
      <w:r w:rsidRPr="005E76DE">
        <w:t xml:space="preserve"> Dua tahun berjalan berkembang dengan pesat, kemudian pada tahun pelajaran 1987/1988 yayasan ini membuka pendidikan formal yaitu diawali dengan berdirinya Sekolah Menengah Ekonomi atau SMEA YADIKA dan Sekolah Menengah Kesejahteraan Keluarga atau SMKK YADIKA. Melihat jumlah kelulusan dari SMEA dan   SMKK   yang begitu besar serta permintaan dan minat dari alumnus  SMEA, SMKK YADIKA  serta siswa SLTA di kawasan  Kabupaten Pasuruan untuk melanjutkan ke jenjang yang lebih tinggi khususnya pada bidang ilmu komputer maka pada tahun 1991 didirikan sebuah sekolah tinggi dengan kosentrasi ilmu Manajemen Informatika dengan nama Akademi Manajenem Informatika dan Komputer atau disingkat menjadi AMIK YADIKA yang memiliki jurusan tunggal yaitu Manajemen Informatika  program Diploma-3</w:t>
      </w:r>
    </w:p>
    <w:p w:rsidR="00AF0F21" w:rsidRDefault="00AF0F21" w:rsidP="00AF0F21">
      <w:pPr>
        <w:spacing w:line="480" w:lineRule="auto"/>
        <w:ind w:firstLine="567"/>
        <w:jc w:val="both"/>
      </w:pPr>
      <w:r w:rsidRPr="005E76DE">
        <w:t xml:space="preserve">Pada tahun 1995 AMIK YADIKA telah menghasilkan sarjana muda (Ahli Madya) dengan diwisudanya 60 mahasiswa AMIK YADIKA angkatan pertama dan kedua. Pada tahun ajaran 1997/1998 Yayasan Pendidikan Swakarya </w:t>
      </w:r>
      <w:proofErr w:type="gramStart"/>
      <w:r w:rsidRPr="005E76DE">
        <w:t>mendirikan  Sekolah</w:t>
      </w:r>
      <w:proofErr w:type="gramEnd"/>
      <w:r w:rsidRPr="005E76DE">
        <w:t xml:space="preserve"> Menengah Umum (SMU) </w:t>
      </w:r>
      <w:r w:rsidRPr="005E76DE">
        <w:lastRenderedPageBreak/>
        <w:t xml:space="preserve">YADIKA. </w:t>
      </w:r>
      <w:proofErr w:type="gramStart"/>
      <w:r w:rsidRPr="005E76DE">
        <w:t>Dengan adanya SMU dan SMK YAdika ini diharapkan lulusannya bisa melanjutkan ke perguruan tinggi dibawah naungan Yadika, yaitu AMIK Yadika.</w:t>
      </w:r>
      <w:proofErr w:type="gramEnd"/>
    </w:p>
    <w:p w:rsidR="00AF0F21" w:rsidRPr="005E76DE" w:rsidRDefault="00AF0F21" w:rsidP="00AF0F21">
      <w:pPr>
        <w:pStyle w:val="BodyText"/>
        <w:spacing w:line="480" w:lineRule="auto"/>
        <w:ind w:firstLine="567"/>
      </w:pPr>
      <w:r w:rsidRPr="005E76DE">
        <w:t>Menidaklanjuti permintaan alumnus AMIK YADIKA yang ingin melanjutkan/mentransfer  ke program Strata satu maka AMIK YADIKA pada tahun akademik 2000/2001 telah menambah jurusan yaitu Teknik Informatika program Strata satu dan nama AMIK Yadika dirubah menjadi Sekolah Tinggi Manajemen Informatika dan Komputer disingkat STMIK YADIKA Bangil  sesuai dengan SK  Mendikbud RI. No. 70/D/O/2000.</w:t>
      </w:r>
    </w:p>
    <w:p w:rsidR="00AF0F21" w:rsidRDefault="00AF0F21" w:rsidP="00AF0F21">
      <w:pPr>
        <w:spacing w:line="480" w:lineRule="auto"/>
        <w:ind w:firstLine="567"/>
        <w:jc w:val="both"/>
      </w:pPr>
      <w:r w:rsidRPr="005E76DE">
        <w:t xml:space="preserve">Dengan berubahnya </w:t>
      </w:r>
      <w:proofErr w:type="gramStart"/>
      <w:r w:rsidRPr="005E76DE">
        <w:t>nama</w:t>
      </w:r>
      <w:proofErr w:type="gramEnd"/>
      <w:r w:rsidRPr="005E76DE">
        <w:t xml:space="preserve"> AMIK YADIKA menjadi STMIK YADIKA berarti STMIK YADIKA telah memiliki 2 jurusan yaitu Manajemen Informatika (D-3) dan Teknik Informatika (S-1). Tanpa mengurangi mutu/kwalitas dari sistem pendidikan di STMIK YADIKA, maka pada tahun 2001/2002 didirikan perguruan tinggi baru dengan konsentrasi ilmu Ekonomi dengan </w:t>
      </w:r>
      <w:proofErr w:type="gramStart"/>
      <w:r w:rsidRPr="005E76DE">
        <w:t>nama</w:t>
      </w:r>
      <w:proofErr w:type="gramEnd"/>
      <w:r w:rsidRPr="005E76DE">
        <w:t xml:space="preserve"> Sekolah Tinggi Ilmu Ekonomi (STIE) YADIKA dengan jurusan Manajemen program strata satu dan Akuntansi program strata satu.</w:t>
      </w:r>
    </w:p>
    <w:p w:rsidR="00AF0F21" w:rsidRDefault="00AF0F21" w:rsidP="00AF0F21">
      <w:pPr>
        <w:spacing w:line="480" w:lineRule="auto"/>
        <w:ind w:firstLine="567"/>
        <w:jc w:val="both"/>
      </w:pPr>
    </w:p>
    <w:p w:rsidR="00AF0F21" w:rsidRDefault="00AF0F21" w:rsidP="00AF0F21">
      <w:pPr>
        <w:spacing w:line="480" w:lineRule="auto"/>
        <w:ind w:firstLine="567"/>
        <w:jc w:val="both"/>
      </w:pPr>
    </w:p>
    <w:p w:rsidR="00AF0F21" w:rsidRPr="005E76DE" w:rsidRDefault="00AF0F21" w:rsidP="00AF0F21">
      <w:pPr>
        <w:spacing w:line="480" w:lineRule="auto"/>
        <w:jc w:val="both"/>
      </w:pPr>
    </w:p>
    <w:p w:rsidR="00AF0F21" w:rsidRDefault="00AF0F21" w:rsidP="00FF5E5A">
      <w:pPr>
        <w:numPr>
          <w:ilvl w:val="2"/>
          <w:numId w:val="10"/>
        </w:numPr>
        <w:tabs>
          <w:tab w:val="left" w:pos="567"/>
        </w:tabs>
        <w:spacing w:line="480" w:lineRule="auto"/>
        <w:ind w:left="567" w:hanging="567"/>
        <w:jc w:val="both"/>
        <w:rPr>
          <w:b/>
          <w:lang w:val="id-ID"/>
        </w:rPr>
      </w:pPr>
      <w:r>
        <w:rPr>
          <w:b/>
          <w:lang w:val="id-ID"/>
        </w:rPr>
        <w:t xml:space="preserve">Visi, Misi, Tujuan </w:t>
      </w:r>
      <w:r>
        <w:rPr>
          <w:b/>
        </w:rPr>
        <w:t>Pendidikan</w:t>
      </w:r>
    </w:p>
    <w:p w:rsidR="00AF0F21" w:rsidRDefault="00AF0F21" w:rsidP="00FF5E5A">
      <w:pPr>
        <w:numPr>
          <w:ilvl w:val="0"/>
          <w:numId w:val="11"/>
        </w:numPr>
        <w:tabs>
          <w:tab w:val="clear" w:pos="2150"/>
          <w:tab w:val="num" w:pos="567"/>
        </w:tabs>
        <w:spacing w:line="480" w:lineRule="auto"/>
        <w:ind w:left="1760" w:hanging="1476"/>
        <w:jc w:val="both"/>
        <w:rPr>
          <w:b/>
          <w:lang w:val="id-ID"/>
        </w:rPr>
      </w:pPr>
      <w:r>
        <w:rPr>
          <w:b/>
          <w:lang w:val="id-ID"/>
        </w:rPr>
        <w:t>Visi</w:t>
      </w:r>
    </w:p>
    <w:p w:rsidR="00AF0F21" w:rsidRPr="00096D6E" w:rsidRDefault="00AF0F21" w:rsidP="00AF0F21">
      <w:pPr>
        <w:tabs>
          <w:tab w:val="num" w:pos="567"/>
        </w:tabs>
        <w:spacing w:line="480" w:lineRule="auto"/>
        <w:ind w:left="1701" w:hanging="1476"/>
        <w:jc w:val="both"/>
      </w:pPr>
      <w:r>
        <w:t>Pusat Pengembangan Teknologi Informatika Berskala Global</w:t>
      </w:r>
    </w:p>
    <w:p w:rsidR="00AF0F21" w:rsidRDefault="00AF0F21" w:rsidP="00FF5E5A">
      <w:pPr>
        <w:numPr>
          <w:ilvl w:val="0"/>
          <w:numId w:val="11"/>
        </w:numPr>
        <w:tabs>
          <w:tab w:val="clear" w:pos="2150"/>
          <w:tab w:val="num" w:pos="567"/>
        </w:tabs>
        <w:spacing w:line="480" w:lineRule="auto"/>
        <w:ind w:left="1760" w:hanging="1476"/>
        <w:jc w:val="both"/>
        <w:rPr>
          <w:b/>
          <w:lang w:val="id-ID"/>
        </w:rPr>
      </w:pPr>
      <w:r>
        <w:rPr>
          <w:b/>
          <w:lang w:val="id-ID"/>
        </w:rPr>
        <w:t>Misi</w:t>
      </w:r>
    </w:p>
    <w:p w:rsidR="00AF0F21" w:rsidRPr="005E76DE" w:rsidRDefault="00AF0F21" w:rsidP="00FF5E5A">
      <w:pPr>
        <w:numPr>
          <w:ilvl w:val="0"/>
          <w:numId w:val="12"/>
        </w:numPr>
        <w:spacing w:line="480" w:lineRule="auto"/>
        <w:ind w:left="709" w:hanging="425"/>
        <w:jc w:val="both"/>
        <w:rPr>
          <w:b/>
          <w:lang w:val="id-ID"/>
        </w:rPr>
      </w:pPr>
      <w:r w:rsidRPr="005E76DE">
        <w:lastRenderedPageBreak/>
        <w:t>Mengembangkan pendidikan dan pelatihan dibidang informatika dan komputer dalam rangka meningkatkan kualitas sumber daya manusia untuk memenuhi kebutuhan masyarakat dan pembangunan bangsa dan negara.</w:t>
      </w:r>
    </w:p>
    <w:p w:rsidR="00AF0F21" w:rsidRPr="005E76DE" w:rsidRDefault="00AF0F21" w:rsidP="00FF5E5A">
      <w:pPr>
        <w:numPr>
          <w:ilvl w:val="0"/>
          <w:numId w:val="12"/>
        </w:numPr>
        <w:spacing w:line="480" w:lineRule="auto"/>
        <w:ind w:left="709" w:hanging="425"/>
        <w:jc w:val="both"/>
        <w:rPr>
          <w:b/>
          <w:lang w:val="id-ID"/>
        </w:rPr>
      </w:pPr>
      <w:r w:rsidRPr="005E76DE">
        <w:t xml:space="preserve">Melaksanakan </w:t>
      </w:r>
      <w:proofErr w:type="gramStart"/>
      <w:r w:rsidRPr="005E76DE">
        <w:t>penelitihan  dan</w:t>
      </w:r>
      <w:proofErr w:type="gramEnd"/>
      <w:r w:rsidRPr="005E76DE">
        <w:t xml:space="preserve"> pengembangan ilmu pengetahuan dan teknologi (IPTEK) yang dilandasi oleh keimanan dan ketakwaan kepada Tuhan Yang Maha Esa (IMTAQ) untuk meningkatkan kesejahteraan manusia.</w:t>
      </w:r>
    </w:p>
    <w:p w:rsidR="00AF0F21" w:rsidRPr="005E76DE" w:rsidRDefault="00AF0F21" w:rsidP="00FF5E5A">
      <w:pPr>
        <w:numPr>
          <w:ilvl w:val="0"/>
          <w:numId w:val="12"/>
        </w:numPr>
        <w:spacing w:line="480" w:lineRule="auto"/>
        <w:ind w:left="709" w:hanging="425"/>
        <w:jc w:val="both"/>
        <w:rPr>
          <w:b/>
          <w:lang w:val="id-ID"/>
        </w:rPr>
      </w:pPr>
      <w:r w:rsidRPr="005E76DE">
        <w:t>Melaksanakan pengabdian kepada masyarakat dalam upaya pemerataan pendidikan serta merealisasikan bidang keilmuan yang ditekuni secara profesional.</w:t>
      </w:r>
    </w:p>
    <w:p w:rsidR="00AF0F21" w:rsidRDefault="00AF0F21" w:rsidP="00FF5E5A">
      <w:pPr>
        <w:numPr>
          <w:ilvl w:val="0"/>
          <w:numId w:val="11"/>
        </w:numPr>
        <w:tabs>
          <w:tab w:val="clear" w:pos="2150"/>
          <w:tab w:val="num" w:pos="567"/>
        </w:tabs>
        <w:spacing w:line="480" w:lineRule="auto"/>
        <w:ind w:left="1760" w:hanging="1476"/>
        <w:jc w:val="both"/>
        <w:rPr>
          <w:b/>
          <w:lang w:val="id-ID"/>
        </w:rPr>
      </w:pPr>
      <w:r>
        <w:rPr>
          <w:b/>
        </w:rPr>
        <w:t>Tujuan Pendidikan</w:t>
      </w:r>
    </w:p>
    <w:p w:rsidR="00AF0F21" w:rsidRDefault="00AF0F21" w:rsidP="00AF0F21">
      <w:pPr>
        <w:spacing w:line="480" w:lineRule="auto"/>
        <w:ind w:left="284"/>
        <w:jc w:val="both"/>
      </w:pPr>
      <w:r w:rsidRPr="00260FB3">
        <w:t xml:space="preserve">STMIK Yadika Bangil sebagai lembaga pendidikan tinggi bertujuan </w:t>
      </w:r>
      <w:proofErr w:type="gramStart"/>
      <w:r w:rsidRPr="00260FB3">
        <w:t>menyiapkan  sarjana</w:t>
      </w:r>
      <w:proofErr w:type="gramEnd"/>
      <w:r w:rsidRPr="00260FB3">
        <w:t>/ilmuan dibidang informatika dan komputer yang memiliki kemampuan akademik dan profesional dengan memiliki keunggulan kompetitif dan komparatif di era tinggal landas (global).</w:t>
      </w:r>
    </w:p>
    <w:p w:rsidR="00AF0F21" w:rsidRDefault="00AF0F21" w:rsidP="00AF0F21">
      <w:pPr>
        <w:spacing w:line="480" w:lineRule="auto"/>
        <w:jc w:val="both"/>
      </w:pPr>
    </w:p>
    <w:p w:rsidR="00AF0F21" w:rsidRDefault="00AF0F21" w:rsidP="00AF0F21">
      <w:pPr>
        <w:spacing w:line="480" w:lineRule="auto"/>
        <w:jc w:val="both"/>
      </w:pPr>
    </w:p>
    <w:p w:rsidR="00AF0F21" w:rsidRPr="00EE2278" w:rsidRDefault="00AF0F21" w:rsidP="00FF5E5A">
      <w:pPr>
        <w:numPr>
          <w:ilvl w:val="2"/>
          <w:numId w:val="10"/>
        </w:numPr>
        <w:tabs>
          <w:tab w:val="left" w:pos="567"/>
        </w:tabs>
        <w:spacing w:line="480" w:lineRule="auto"/>
        <w:ind w:left="567" w:hanging="567"/>
        <w:jc w:val="both"/>
        <w:rPr>
          <w:b/>
          <w:lang w:val="id-ID"/>
        </w:rPr>
      </w:pPr>
      <w:r>
        <w:rPr>
          <w:b/>
        </w:rPr>
        <w:t>Tujuan STMIK Yadika Bangil</w:t>
      </w:r>
    </w:p>
    <w:p w:rsidR="00AF0F21" w:rsidRPr="00EE2278" w:rsidRDefault="00AF0F21" w:rsidP="00FF5E5A">
      <w:pPr>
        <w:numPr>
          <w:ilvl w:val="3"/>
          <w:numId w:val="13"/>
        </w:numPr>
        <w:tabs>
          <w:tab w:val="left" w:pos="567"/>
        </w:tabs>
        <w:spacing w:line="480" w:lineRule="auto"/>
        <w:ind w:hanging="2160"/>
        <w:jc w:val="both"/>
        <w:rPr>
          <w:b/>
        </w:rPr>
      </w:pPr>
      <w:r w:rsidRPr="00EE2278">
        <w:rPr>
          <w:b/>
        </w:rPr>
        <w:t>Tujuan Umum</w:t>
      </w:r>
    </w:p>
    <w:p w:rsidR="00AF0F21" w:rsidRDefault="00AF0F21" w:rsidP="00AF0F21">
      <w:pPr>
        <w:spacing w:line="480" w:lineRule="auto"/>
        <w:jc w:val="both"/>
      </w:pPr>
      <w:r w:rsidRPr="00EE2278">
        <w:t xml:space="preserve">Program pendidikan di STMIK Yadika Bangil bertujuan untuk menghasilkan manusia yang mempunyai sifat-sifat dan tanggung jawab sebagai </w:t>
      </w:r>
      <w:proofErr w:type="gramStart"/>
      <w:r w:rsidRPr="00EE2278">
        <w:t>berikut :</w:t>
      </w:r>
      <w:proofErr w:type="gramEnd"/>
    </w:p>
    <w:p w:rsidR="00AF0F21" w:rsidRPr="00EE2278" w:rsidRDefault="00AF0F21" w:rsidP="00FF5E5A">
      <w:pPr>
        <w:numPr>
          <w:ilvl w:val="2"/>
          <w:numId w:val="14"/>
        </w:numPr>
        <w:tabs>
          <w:tab w:val="clear" w:pos="1512"/>
          <w:tab w:val="left" w:pos="360"/>
          <w:tab w:val="num" w:pos="567"/>
        </w:tabs>
        <w:spacing w:line="480" w:lineRule="auto"/>
        <w:ind w:left="567" w:hanging="283"/>
        <w:jc w:val="both"/>
      </w:pPr>
      <w:r w:rsidRPr="00EE2278">
        <w:t>Mempertahankan dan memelihara kesatuan dan persatuan Bangsa</w:t>
      </w:r>
    </w:p>
    <w:p w:rsidR="00AF0F21" w:rsidRPr="00EE2278" w:rsidRDefault="00AF0F21" w:rsidP="00FF5E5A">
      <w:pPr>
        <w:numPr>
          <w:ilvl w:val="2"/>
          <w:numId w:val="14"/>
        </w:numPr>
        <w:tabs>
          <w:tab w:val="clear" w:pos="1512"/>
          <w:tab w:val="left" w:pos="360"/>
          <w:tab w:val="num" w:pos="567"/>
        </w:tabs>
        <w:spacing w:line="480" w:lineRule="auto"/>
        <w:ind w:left="567" w:hanging="283"/>
        <w:jc w:val="both"/>
      </w:pPr>
      <w:r w:rsidRPr="00EE2278">
        <w:t>Memelihara dan mengembangkan Demokrasi Pancasila serta menjunjung tinggi hak dan kewajiban asasi warga negara dalam rangka mengamalkan Pancasila dan Undang-Undang Dasar 1945.</w:t>
      </w:r>
    </w:p>
    <w:p w:rsidR="00AF0F21" w:rsidRDefault="00AF0F21" w:rsidP="00FF5E5A">
      <w:pPr>
        <w:numPr>
          <w:ilvl w:val="2"/>
          <w:numId w:val="14"/>
        </w:numPr>
        <w:tabs>
          <w:tab w:val="clear" w:pos="1512"/>
          <w:tab w:val="left" w:pos="360"/>
          <w:tab w:val="num" w:pos="567"/>
        </w:tabs>
        <w:spacing w:line="480" w:lineRule="auto"/>
        <w:ind w:left="567" w:hanging="283"/>
        <w:jc w:val="both"/>
      </w:pPr>
      <w:r w:rsidRPr="00EE2278">
        <w:lastRenderedPageBreak/>
        <w:t>Mengembangkan nilai-nilai budaya yang luhur dan relevan dengan kebutuhan dan pengabdian bangsa, guna mendorong dan menampung perubahan serta perkembangan masyarakat yang positif dengan tetap pada kepribadian Bangsa.</w:t>
      </w:r>
    </w:p>
    <w:p w:rsidR="00AF0F21" w:rsidRPr="00EE2278" w:rsidRDefault="00AF0F21" w:rsidP="00AF0F21">
      <w:pPr>
        <w:tabs>
          <w:tab w:val="left" w:pos="360"/>
        </w:tabs>
        <w:spacing w:line="480" w:lineRule="auto"/>
        <w:jc w:val="both"/>
      </w:pPr>
    </w:p>
    <w:p w:rsidR="00AF0F21" w:rsidRPr="00EE2278" w:rsidRDefault="00AF0F21" w:rsidP="00FF5E5A">
      <w:pPr>
        <w:numPr>
          <w:ilvl w:val="3"/>
          <w:numId w:val="22"/>
        </w:numPr>
        <w:tabs>
          <w:tab w:val="left" w:pos="567"/>
        </w:tabs>
        <w:spacing w:line="480" w:lineRule="auto"/>
        <w:jc w:val="both"/>
        <w:rPr>
          <w:b/>
        </w:rPr>
      </w:pPr>
      <w:r w:rsidRPr="00EE2278">
        <w:rPr>
          <w:b/>
        </w:rPr>
        <w:t>Tujuan Khusus</w:t>
      </w:r>
    </w:p>
    <w:p w:rsidR="00AF0F21" w:rsidRDefault="00AF0F21" w:rsidP="00AF0F21">
      <w:pPr>
        <w:tabs>
          <w:tab w:val="left" w:pos="360"/>
          <w:tab w:val="num" w:pos="2160"/>
        </w:tabs>
        <w:spacing w:line="480" w:lineRule="auto"/>
        <w:jc w:val="both"/>
      </w:pPr>
      <w:r w:rsidRPr="00EE2278">
        <w:t>Merupakan sumber daya manusia yang mampu memenuhi  tuntutan pembangunan nasional, guna mengisi kebutuhan masyarakat akan tenaga pelaksana yang mahir, terampil, mampu berdiri sendiri dan peka terhadap perubahan sosial, ilmu dan teknologi yang berkaitan dengan Sumber Daya Manusia dalam era tinggal landas.</w:t>
      </w:r>
      <w:r>
        <w:t xml:space="preserve"> </w:t>
      </w:r>
      <w:r w:rsidRPr="00EE2278">
        <w:t xml:space="preserve">Berkualitas sebagai </w:t>
      </w:r>
      <w:proofErr w:type="gramStart"/>
      <w:r w:rsidRPr="00EE2278">
        <w:t>berikut :</w:t>
      </w:r>
      <w:proofErr w:type="gramEnd"/>
    </w:p>
    <w:p w:rsidR="00AF0F21" w:rsidRPr="00C02A96" w:rsidRDefault="00AF0F21" w:rsidP="00FF5E5A">
      <w:pPr>
        <w:numPr>
          <w:ilvl w:val="2"/>
          <w:numId w:val="14"/>
        </w:numPr>
        <w:tabs>
          <w:tab w:val="clear" w:pos="1512"/>
          <w:tab w:val="left" w:pos="360"/>
          <w:tab w:val="num" w:pos="567"/>
        </w:tabs>
        <w:spacing w:line="480" w:lineRule="auto"/>
        <w:ind w:left="567" w:hanging="283"/>
        <w:jc w:val="both"/>
      </w:pPr>
      <w:r w:rsidRPr="00C02A96">
        <w:t xml:space="preserve">Menyelenggarakan pendidikan untuk mencetak sarjana dibidang informatika dan komputer secara mandiri dan professional. </w:t>
      </w:r>
    </w:p>
    <w:p w:rsidR="00AF0F21" w:rsidRPr="00C02A96" w:rsidRDefault="00AF0F21" w:rsidP="00FF5E5A">
      <w:pPr>
        <w:numPr>
          <w:ilvl w:val="2"/>
          <w:numId w:val="14"/>
        </w:numPr>
        <w:tabs>
          <w:tab w:val="clear" w:pos="1512"/>
          <w:tab w:val="left" w:pos="360"/>
          <w:tab w:val="num" w:pos="567"/>
        </w:tabs>
        <w:spacing w:line="480" w:lineRule="auto"/>
        <w:ind w:left="567" w:hanging="283"/>
        <w:jc w:val="both"/>
      </w:pPr>
      <w:r w:rsidRPr="00C02A96">
        <w:t xml:space="preserve">Menyelenggarakan pendidikan untuk mencetak tenaga professional yang memiliki jiwa enterpreneurship dan unggul dibidang teknologi informasi. </w:t>
      </w:r>
    </w:p>
    <w:p w:rsidR="00AF0F21" w:rsidRDefault="00AF0F21" w:rsidP="00FF5E5A">
      <w:pPr>
        <w:numPr>
          <w:ilvl w:val="2"/>
          <w:numId w:val="14"/>
        </w:numPr>
        <w:tabs>
          <w:tab w:val="clear" w:pos="1512"/>
          <w:tab w:val="left" w:pos="360"/>
          <w:tab w:val="num" w:pos="567"/>
        </w:tabs>
        <w:spacing w:line="480" w:lineRule="auto"/>
        <w:ind w:left="567" w:hanging="283"/>
        <w:jc w:val="both"/>
      </w:pPr>
      <w:r w:rsidRPr="00C02A96">
        <w:t>Mempersiapkan sumber daya manusia dibidang teknologi informatika dan komputer yang berkualitas dan handal sesuai dengan perkembangan teknologi informasi.</w:t>
      </w:r>
    </w:p>
    <w:p w:rsidR="00AF0F21" w:rsidRPr="00C02A96" w:rsidRDefault="00AF0F21" w:rsidP="00FF5E5A">
      <w:pPr>
        <w:numPr>
          <w:ilvl w:val="2"/>
          <w:numId w:val="14"/>
        </w:numPr>
        <w:tabs>
          <w:tab w:val="clear" w:pos="1512"/>
          <w:tab w:val="left" w:pos="360"/>
          <w:tab w:val="num" w:pos="567"/>
        </w:tabs>
        <w:spacing w:line="480" w:lineRule="auto"/>
        <w:ind w:left="567" w:hanging="283"/>
        <w:jc w:val="both"/>
      </w:pPr>
      <w:r w:rsidRPr="00C02A96">
        <w:t xml:space="preserve">Mempersiapkan sumber daya manusia yang mampu melakukan perubahan-perubahan sosial dan tata nilai dimasyarakat dengan tetap berlandaskan imam dan taqwa serta mampu menghasilkan karya akademik dan temuan-temuan yang bermakna untuk pengembangan teknologi informatika dan komputer. </w:t>
      </w:r>
    </w:p>
    <w:p w:rsidR="00AF0F21" w:rsidRPr="00C02A96" w:rsidRDefault="00AF0F21" w:rsidP="00FF5E5A">
      <w:pPr>
        <w:numPr>
          <w:ilvl w:val="2"/>
          <w:numId w:val="14"/>
        </w:numPr>
        <w:tabs>
          <w:tab w:val="clear" w:pos="1512"/>
          <w:tab w:val="left" w:pos="360"/>
          <w:tab w:val="num" w:pos="567"/>
        </w:tabs>
        <w:spacing w:line="480" w:lineRule="auto"/>
        <w:ind w:left="567" w:hanging="283"/>
        <w:jc w:val="both"/>
      </w:pPr>
      <w:r w:rsidRPr="00C02A96">
        <w:t>Bersifat terbuka, tanggap terhadap perubahan dan kemajuan ilmu serta Teknologi, maupun masalah yang dihadapi masyarakat, khususnya yang berhubungan dengan bidang Informatika dan Komputer.</w:t>
      </w:r>
    </w:p>
    <w:p w:rsidR="00AF0F21" w:rsidRPr="00C02A96" w:rsidRDefault="00AF0F21" w:rsidP="00FF5E5A">
      <w:pPr>
        <w:numPr>
          <w:ilvl w:val="2"/>
          <w:numId w:val="14"/>
        </w:numPr>
        <w:tabs>
          <w:tab w:val="clear" w:pos="1512"/>
          <w:tab w:val="left" w:pos="360"/>
          <w:tab w:val="num" w:pos="567"/>
        </w:tabs>
        <w:spacing w:line="480" w:lineRule="auto"/>
        <w:ind w:left="567" w:hanging="283"/>
        <w:jc w:val="both"/>
      </w:pPr>
      <w:r w:rsidRPr="00C02A96">
        <w:lastRenderedPageBreak/>
        <w:t>Mampu menguasai dasar-dasar ilmiah serta pengetahuan dan metodologi sehingga mampu menemukan, memahami, menjelaskan, memutuskan dan menyelesaikan masalah bidang informatika dan komputer.</w:t>
      </w:r>
    </w:p>
    <w:p w:rsidR="00AF0F21" w:rsidRDefault="00AF0F21" w:rsidP="00FF5E5A">
      <w:pPr>
        <w:numPr>
          <w:ilvl w:val="2"/>
          <w:numId w:val="14"/>
        </w:numPr>
        <w:tabs>
          <w:tab w:val="clear" w:pos="1512"/>
          <w:tab w:val="left" w:pos="360"/>
          <w:tab w:val="num" w:pos="567"/>
        </w:tabs>
        <w:spacing w:line="480" w:lineRule="auto"/>
        <w:ind w:left="567" w:hanging="283"/>
        <w:jc w:val="both"/>
      </w:pPr>
      <w:r w:rsidRPr="00C02A96">
        <w:t>Mampu mengikuti perkembangan ilmu pengetahuan dan ketrampilan dibidang Informatika dan Komputer.</w:t>
      </w:r>
    </w:p>
    <w:p w:rsidR="00AF0F21" w:rsidRDefault="00AF0F21" w:rsidP="00AF0F21">
      <w:pPr>
        <w:tabs>
          <w:tab w:val="left" w:pos="360"/>
        </w:tabs>
        <w:spacing w:line="480" w:lineRule="auto"/>
        <w:jc w:val="both"/>
      </w:pPr>
    </w:p>
    <w:p w:rsidR="00AF0F21" w:rsidRPr="006F0A62" w:rsidRDefault="00AF0F21" w:rsidP="00FF5E5A">
      <w:pPr>
        <w:numPr>
          <w:ilvl w:val="3"/>
          <w:numId w:val="15"/>
        </w:numPr>
        <w:tabs>
          <w:tab w:val="left" w:pos="567"/>
        </w:tabs>
        <w:spacing w:line="480" w:lineRule="auto"/>
        <w:ind w:left="567" w:hanging="567"/>
        <w:jc w:val="both"/>
        <w:rPr>
          <w:b/>
        </w:rPr>
      </w:pPr>
      <w:r w:rsidRPr="006F0A62">
        <w:rPr>
          <w:b/>
        </w:rPr>
        <w:t>Tujuan Jurusan</w:t>
      </w:r>
    </w:p>
    <w:p w:rsidR="00AF0F21" w:rsidRPr="006F0A62" w:rsidRDefault="00AF0F21" w:rsidP="00AF0F21">
      <w:pPr>
        <w:spacing w:line="480" w:lineRule="auto"/>
        <w:jc w:val="both"/>
        <w:rPr>
          <w:b/>
        </w:rPr>
      </w:pPr>
      <w:r w:rsidRPr="006F0A62">
        <w:rPr>
          <w:b/>
        </w:rPr>
        <w:t>Jurusan Teknik Informatika (S1)</w:t>
      </w:r>
    </w:p>
    <w:p w:rsidR="00AF0F21" w:rsidRPr="007924B8" w:rsidRDefault="00AF0F21" w:rsidP="00AF0F21">
      <w:pPr>
        <w:tabs>
          <w:tab w:val="left" w:pos="360"/>
        </w:tabs>
        <w:spacing w:line="480" w:lineRule="auto"/>
      </w:pPr>
      <w:r w:rsidRPr="007924B8">
        <w:t xml:space="preserve">Menghasilkan Sarjana di bidang studi teknik Informatika </w:t>
      </w:r>
      <w:proofErr w:type="gramStart"/>
      <w:r w:rsidRPr="007924B8">
        <w:t>yang :</w:t>
      </w:r>
      <w:proofErr w:type="gramEnd"/>
    </w:p>
    <w:p w:rsidR="00AF0F21" w:rsidRPr="007924B8" w:rsidRDefault="00AF0F21" w:rsidP="00FF5E5A">
      <w:pPr>
        <w:numPr>
          <w:ilvl w:val="2"/>
          <w:numId w:val="14"/>
        </w:numPr>
        <w:tabs>
          <w:tab w:val="clear" w:pos="1512"/>
          <w:tab w:val="left" w:pos="360"/>
          <w:tab w:val="num" w:pos="567"/>
        </w:tabs>
        <w:spacing w:line="480" w:lineRule="auto"/>
        <w:ind w:left="567" w:hanging="283"/>
        <w:jc w:val="both"/>
      </w:pPr>
      <w:r w:rsidRPr="007924B8">
        <w:t>Menguasai ilmu pengetahuan dan teknologi dibidang informatika dan komputer dan dapat menerapkannya secara professional didalam kehidupan sehari-hari sesuai kebutuhan masyarakat dan pembangunan nasional.</w:t>
      </w:r>
    </w:p>
    <w:p w:rsidR="00AF0F21" w:rsidRPr="007924B8" w:rsidRDefault="00AF0F21" w:rsidP="00FF5E5A">
      <w:pPr>
        <w:numPr>
          <w:ilvl w:val="2"/>
          <w:numId w:val="14"/>
        </w:numPr>
        <w:tabs>
          <w:tab w:val="clear" w:pos="1512"/>
          <w:tab w:val="left" w:pos="360"/>
          <w:tab w:val="num" w:pos="567"/>
        </w:tabs>
        <w:spacing w:line="480" w:lineRule="auto"/>
        <w:ind w:left="567" w:hanging="283"/>
        <w:jc w:val="both"/>
      </w:pPr>
      <w:r w:rsidRPr="007924B8">
        <w:t>Menguasai ilmu pengetahuan dan teknologi dibidang informatika dan komputer, dapat mengembangkan serta menemukan iptek baru yang sesuai bidang teknologi informasi.</w:t>
      </w:r>
    </w:p>
    <w:p w:rsidR="00AF0F21" w:rsidRPr="007924B8" w:rsidRDefault="00AF0F21" w:rsidP="00FF5E5A">
      <w:pPr>
        <w:numPr>
          <w:ilvl w:val="2"/>
          <w:numId w:val="14"/>
        </w:numPr>
        <w:tabs>
          <w:tab w:val="clear" w:pos="1512"/>
          <w:tab w:val="left" w:pos="360"/>
          <w:tab w:val="num" w:pos="567"/>
        </w:tabs>
        <w:spacing w:line="480" w:lineRule="auto"/>
        <w:ind w:left="567" w:hanging="283"/>
        <w:jc w:val="both"/>
      </w:pPr>
      <w:r w:rsidRPr="007924B8">
        <w:t xml:space="preserve">Memiliki jiwa kewirausahaan sehingga dapat menciptakan lapangan kerja baru dan mampu bersaing dipangsa pasar kerja diera globalisasi  </w:t>
      </w:r>
    </w:p>
    <w:p w:rsidR="00AF0F21" w:rsidRPr="007924B8" w:rsidRDefault="00AF0F21" w:rsidP="00FF5E5A">
      <w:pPr>
        <w:numPr>
          <w:ilvl w:val="2"/>
          <w:numId w:val="14"/>
        </w:numPr>
        <w:tabs>
          <w:tab w:val="clear" w:pos="1512"/>
          <w:tab w:val="left" w:pos="360"/>
          <w:tab w:val="num" w:pos="567"/>
        </w:tabs>
        <w:spacing w:line="480" w:lineRule="auto"/>
        <w:ind w:left="567" w:hanging="283"/>
        <w:jc w:val="both"/>
      </w:pPr>
      <w:r w:rsidRPr="007924B8">
        <w:t>Memiliki kemampuan teoritis dan praktis berbagai aspek komputer, serta pengetahuan pendukung yang relevan dengan jenis pekerjaan yang ditanganinya.</w:t>
      </w:r>
    </w:p>
    <w:p w:rsidR="00AF0F21" w:rsidRDefault="00AF0F21" w:rsidP="00FF5E5A">
      <w:pPr>
        <w:numPr>
          <w:ilvl w:val="2"/>
          <w:numId w:val="14"/>
        </w:numPr>
        <w:tabs>
          <w:tab w:val="clear" w:pos="1512"/>
          <w:tab w:val="left" w:pos="360"/>
          <w:tab w:val="num" w:pos="567"/>
        </w:tabs>
        <w:spacing w:line="480" w:lineRule="auto"/>
        <w:ind w:left="567" w:hanging="283"/>
        <w:jc w:val="both"/>
      </w:pPr>
      <w:r w:rsidRPr="007924B8">
        <w:t>Mampu mengidentifikasi dan memecahkan masalah yang ada didalam bidang komputer serta mengambil keputusan yang bertanggung jawab.</w:t>
      </w:r>
    </w:p>
    <w:p w:rsidR="00AF0F21" w:rsidRDefault="00AF0F21" w:rsidP="00AF0F21">
      <w:pPr>
        <w:spacing w:line="480" w:lineRule="auto"/>
        <w:jc w:val="both"/>
      </w:pPr>
      <w:r>
        <w:t>Jurusan Manajemen Informatika (D3)</w:t>
      </w:r>
    </w:p>
    <w:p w:rsidR="00AF0F21" w:rsidRPr="006F0A62" w:rsidRDefault="00AF0F21" w:rsidP="00AF0F21">
      <w:pPr>
        <w:numPr>
          <w:ilvl w:val="12"/>
          <w:numId w:val="0"/>
        </w:numPr>
        <w:tabs>
          <w:tab w:val="left" w:pos="360"/>
        </w:tabs>
        <w:spacing w:line="480" w:lineRule="auto"/>
        <w:jc w:val="both"/>
      </w:pPr>
      <w:r w:rsidRPr="006F0A62">
        <w:t xml:space="preserve">Menghasilkan tenaga ahli madya dibidang Manajemen Informatika </w:t>
      </w:r>
      <w:proofErr w:type="gramStart"/>
      <w:r w:rsidRPr="006F0A62">
        <w:t>yang :</w:t>
      </w:r>
      <w:proofErr w:type="gramEnd"/>
    </w:p>
    <w:p w:rsidR="00AF0F21" w:rsidRPr="006F0A62" w:rsidRDefault="00AF0F21" w:rsidP="00FF5E5A">
      <w:pPr>
        <w:numPr>
          <w:ilvl w:val="2"/>
          <w:numId w:val="14"/>
        </w:numPr>
        <w:tabs>
          <w:tab w:val="clear" w:pos="1512"/>
          <w:tab w:val="left" w:pos="360"/>
          <w:tab w:val="num" w:pos="567"/>
        </w:tabs>
        <w:spacing w:line="480" w:lineRule="auto"/>
        <w:ind w:left="567" w:hanging="283"/>
        <w:jc w:val="both"/>
      </w:pPr>
      <w:r w:rsidRPr="006F0A62">
        <w:lastRenderedPageBreak/>
        <w:t>Memiliki kemampuan teoritis dan praktis berbagai aspek Manajemen Informatika, serta pengetahuan pendukung yang relevan dengan jenis pekerjaan yang ditanganinya.</w:t>
      </w:r>
    </w:p>
    <w:p w:rsidR="00AF0F21" w:rsidRDefault="00AF0F21" w:rsidP="00FF5E5A">
      <w:pPr>
        <w:numPr>
          <w:ilvl w:val="2"/>
          <w:numId w:val="14"/>
        </w:numPr>
        <w:tabs>
          <w:tab w:val="clear" w:pos="1512"/>
          <w:tab w:val="left" w:pos="360"/>
          <w:tab w:val="num" w:pos="567"/>
        </w:tabs>
        <w:spacing w:line="480" w:lineRule="auto"/>
        <w:ind w:left="567" w:hanging="283"/>
        <w:jc w:val="both"/>
      </w:pPr>
      <w:r w:rsidRPr="006F0A62">
        <w:t>Memiliki sifat bebas dan tanggung jawab dalam mengambil keputusan baik terhadap masyarakat luas dan profesinya.</w:t>
      </w:r>
    </w:p>
    <w:p w:rsidR="00AF0F21" w:rsidRPr="004664EB" w:rsidRDefault="00AF0F21" w:rsidP="00AF0F21">
      <w:pPr>
        <w:tabs>
          <w:tab w:val="left" w:pos="360"/>
        </w:tabs>
        <w:spacing w:line="480" w:lineRule="auto"/>
        <w:jc w:val="both"/>
      </w:pPr>
    </w:p>
    <w:p w:rsidR="00AF0F21" w:rsidRDefault="00AF0F21" w:rsidP="00FF5E5A">
      <w:pPr>
        <w:numPr>
          <w:ilvl w:val="2"/>
          <w:numId w:val="10"/>
        </w:numPr>
        <w:tabs>
          <w:tab w:val="left" w:pos="567"/>
        </w:tabs>
        <w:spacing w:line="480" w:lineRule="auto"/>
        <w:ind w:left="567" w:hanging="567"/>
        <w:jc w:val="both"/>
        <w:rPr>
          <w:b/>
        </w:rPr>
      </w:pPr>
      <w:r>
        <w:rPr>
          <w:b/>
        </w:rPr>
        <w:t>Jenjang Pendidikan</w:t>
      </w:r>
    </w:p>
    <w:p w:rsidR="00AF0F21" w:rsidRDefault="00AF0F21" w:rsidP="00AF0F21">
      <w:pPr>
        <w:tabs>
          <w:tab w:val="left" w:pos="567"/>
        </w:tabs>
        <w:spacing w:line="480" w:lineRule="auto"/>
        <w:ind w:firstLine="567"/>
        <w:jc w:val="both"/>
      </w:pPr>
      <w:proofErr w:type="gramStart"/>
      <w:r w:rsidRPr="00C02A96">
        <w:t>Jenjang pendidikan pada STMIK Yadika Bangil adalah Jurusan Teknik Informatika (S-1) dan Jurusan Manajemen Informatika (D-3).</w:t>
      </w:r>
      <w:proofErr w:type="gramEnd"/>
    </w:p>
    <w:p w:rsidR="00AF0F21" w:rsidRDefault="00AF0F21" w:rsidP="00AF0F21">
      <w:pPr>
        <w:tabs>
          <w:tab w:val="left" w:pos="567"/>
        </w:tabs>
        <w:spacing w:line="480" w:lineRule="auto"/>
        <w:ind w:firstLine="567"/>
        <w:jc w:val="both"/>
      </w:pPr>
    </w:p>
    <w:p w:rsidR="00AF0F21" w:rsidRDefault="00AF0F21" w:rsidP="00FF5E5A">
      <w:pPr>
        <w:numPr>
          <w:ilvl w:val="2"/>
          <w:numId w:val="10"/>
        </w:numPr>
        <w:tabs>
          <w:tab w:val="left" w:pos="567"/>
        </w:tabs>
        <w:spacing w:line="480" w:lineRule="auto"/>
        <w:ind w:left="567" w:hanging="567"/>
        <w:jc w:val="both"/>
        <w:rPr>
          <w:b/>
        </w:rPr>
      </w:pPr>
      <w:r>
        <w:rPr>
          <w:b/>
        </w:rPr>
        <w:t>Sistem Pendidikan</w:t>
      </w:r>
    </w:p>
    <w:p w:rsidR="00AF0F21" w:rsidRPr="005E669D" w:rsidRDefault="00AF0F21" w:rsidP="00AF0F21">
      <w:pPr>
        <w:spacing w:line="480" w:lineRule="auto"/>
        <w:ind w:firstLine="567"/>
        <w:jc w:val="both"/>
      </w:pPr>
      <w:proofErr w:type="gramStart"/>
      <w:r w:rsidRPr="005E669D">
        <w:t>Pendidikan diselenggarakan dengan Paket dan Sistem Kredit Semester.</w:t>
      </w:r>
      <w:proofErr w:type="gramEnd"/>
      <w:r w:rsidRPr="005E669D">
        <w:t xml:space="preserve"> </w:t>
      </w:r>
      <w:r w:rsidRPr="005E669D">
        <w:rPr>
          <w:lang w:val="sv-SE"/>
        </w:rPr>
        <w:t>Untuk mahasiswa baru sistem pendidikan diterapkan dengan pola sistem paket, dimana penentuan mata kuliah dan jumlah sks diatur oleh perguruan tinggi ( STMIK Yadika Bangil).</w:t>
      </w:r>
    </w:p>
    <w:p w:rsidR="00AF0F21" w:rsidRDefault="00AF0F21" w:rsidP="00AF0F21">
      <w:pPr>
        <w:tabs>
          <w:tab w:val="left" w:pos="567"/>
        </w:tabs>
        <w:spacing w:line="480" w:lineRule="auto"/>
        <w:ind w:firstLine="567"/>
        <w:jc w:val="both"/>
        <w:rPr>
          <w:lang w:val="sv-SE"/>
        </w:rPr>
      </w:pPr>
      <w:r w:rsidRPr="005E669D">
        <w:rPr>
          <w:lang w:val="sv-SE"/>
        </w:rPr>
        <w:t>Sedangkan untuk mahasiswa transfer digunakan pola Sistem Kredit Semester. Sistem Kredit Semester adalah Penyelengaraan pendidikan dimana beban</w:t>
      </w:r>
      <w:r>
        <w:rPr>
          <w:lang w:val="sv-SE"/>
        </w:rPr>
        <w:t xml:space="preserve"> </w:t>
      </w:r>
      <w:r w:rsidRPr="00A53D57">
        <w:rPr>
          <w:lang w:val="sv-SE"/>
        </w:rPr>
        <w:t>studi mahasiswa, beban kerja tenaga pengajar dan beban penyelenggaraan program lembaga pendidikan dinyatakan dalam kredit.</w:t>
      </w:r>
    </w:p>
    <w:p w:rsidR="00AF0F21" w:rsidRPr="005E669D" w:rsidRDefault="00AF0F21" w:rsidP="00AF0F21">
      <w:pPr>
        <w:tabs>
          <w:tab w:val="left" w:pos="567"/>
        </w:tabs>
        <w:spacing w:line="480" w:lineRule="auto"/>
        <w:jc w:val="both"/>
        <w:rPr>
          <w:b/>
        </w:rPr>
      </w:pPr>
    </w:p>
    <w:p w:rsidR="00AF0F21" w:rsidRDefault="00AF0F21" w:rsidP="00FF5E5A">
      <w:pPr>
        <w:numPr>
          <w:ilvl w:val="2"/>
          <w:numId w:val="10"/>
        </w:numPr>
        <w:tabs>
          <w:tab w:val="left" w:pos="567"/>
        </w:tabs>
        <w:spacing w:line="480" w:lineRule="auto"/>
        <w:ind w:hanging="1224"/>
        <w:jc w:val="both"/>
        <w:rPr>
          <w:b/>
        </w:rPr>
      </w:pPr>
      <w:r>
        <w:rPr>
          <w:b/>
        </w:rPr>
        <w:t>Nilai Kredit dan Beban Studi</w:t>
      </w:r>
    </w:p>
    <w:p w:rsidR="00AF0F21" w:rsidRDefault="00AF0F21" w:rsidP="00FF5E5A">
      <w:pPr>
        <w:numPr>
          <w:ilvl w:val="0"/>
          <w:numId w:val="16"/>
        </w:numPr>
        <w:tabs>
          <w:tab w:val="left" w:pos="360"/>
        </w:tabs>
        <w:spacing w:line="480" w:lineRule="auto"/>
        <w:ind w:left="567" w:hanging="283"/>
        <w:jc w:val="both"/>
      </w:pPr>
      <w:r w:rsidRPr="00A53D57">
        <w:t>Nilai Kredit adalah satuan nilai yang dinyatakan dalam Satuan Kredit Semester (SKS), untuk menyatakan beban mahasiswa, pengakuan atas keberhasilan usaha mahasiswa, besarnya pengakuan atas keberhasilan usaha komulatif bagi suatu program dan besarnya usaha untuk menyelenggarakan pendidikan bagi perguruan tinggi.</w:t>
      </w:r>
    </w:p>
    <w:p w:rsidR="00AF0F21" w:rsidRDefault="00AF0F21" w:rsidP="00AF0F21">
      <w:pPr>
        <w:tabs>
          <w:tab w:val="left" w:pos="360"/>
        </w:tabs>
        <w:spacing w:line="480" w:lineRule="auto"/>
        <w:jc w:val="both"/>
      </w:pPr>
    </w:p>
    <w:p w:rsidR="00AF0F21" w:rsidRDefault="00AF0F21" w:rsidP="00AF0F21">
      <w:pPr>
        <w:tabs>
          <w:tab w:val="left" w:pos="360"/>
        </w:tabs>
        <w:spacing w:line="480" w:lineRule="auto"/>
        <w:jc w:val="both"/>
      </w:pPr>
    </w:p>
    <w:p w:rsidR="00AF0F21" w:rsidRDefault="00AF0F21" w:rsidP="00FF5E5A">
      <w:pPr>
        <w:numPr>
          <w:ilvl w:val="0"/>
          <w:numId w:val="16"/>
        </w:numPr>
        <w:tabs>
          <w:tab w:val="left" w:pos="360"/>
        </w:tabs>
        <w:spacing w:line="480" w:lineRule="auto"/>
        <w:ind w:left="567" w:hanging="283"/>
        <w:jc w:val="both"/>
      </w:pPr>
      <w:r>
        <w:t>Beban Studi :</w:t>
      </w:r>
    </w:p>
    <w:p w:rsidR="00AF0F21" w:rsidRPr="00A53D57" w:rsidRDefault="00AF0F21" w:rsidP="00AF0F21">
      <w:pPr>
        <w:tabs>
          <w:tab w:val="left" w:pos="360"/>
        </w:tabs>
        <w:spacing w:line="480" w:lineRule="auto"/>
        <w:ind w:left="567" w:hanging="283"/>
        <w:jc w:val="both"/>
        <w:rPr>
          <w:u w:val="single"/>
        </w:rPr>
      </w:pPr>
      <w:r>
        <w:tab/>
      </w:r>
      <w:r>
        <w:tab/>
      </w:r>
      <w:proofErr w:type="gramStart"/>
      <w:r w:rsidRPr="00A53D57">
        <w:t>Adalah jumlah SKS yang ditempuh mahasiswa pada setiap semester ataupun jumlah SKS yang harus diselesaikan secara kumulatif untuk meyelesaikan suatu program studi.</w:t>
      </w:r>
      <w:proofErr w:type="gramEnd"/>
    </w:p>
    <w:p w:rsidR="00AF0F21" w:rsidRDefault="00AF0F21" w:rsidP="00AF0F21">
      <w:pPr>
        <w:tabs>
          <w:tab w:val="left" w:pos="360"/>
        </w:tabs>
        <w:spacing w:line="480" w:lineRule="auto"/>
        <w:ind w:left="567" w:hanging="283"/>
        <w:jc w:val="both"/>
      </w:pPr>
      <w:r>
        <w:tab/>
      </w:r>
      <w:r>
        <w:tab/>
      </w:r>
      <w:proofErr w:type="gramStart"/>
      <w:r w:rsidRPr="00A53D57">
        <w:t>Rincian Beban Studi tiap minggu selama satu semester.</w:t>
      </w:r>
      <w:proofErr w:type="gramEnd"/>
      <w:r w:rsidRPr="00A53D57">
        <w:t xml:space="preserve"> </w:t>
      </w:r>
      <w:proofErr w:type="gramStart"/>
      <w:r w:rsidRPr="00A53D57">
        <w:t>Beban studi mencakup 3 (tiga) kegiatan.</w:t>
      </w:r>
      <w:proofErr w:type="gramEnd"/>
      <w:r w:rsidRPr="00A53D57">
        <w:t xml:space="preserve"> </w:t>
      </w:r>
    </w:p>
    <w:p w:rsidR="00AF0F21" w:rsidRDefault="00AF0F21" w:rsidP="00FF5E5A">
      <w:pPr>
        <w:numPr>
          <w:ilvl w:val="4"/>
          <w:numId w:val="17"/>
        </w:numPr>
        <w:tabs>
          <w:tab w:val="clear" w:pos="3096"/>
          <w:tab w:val="left" w:pos="360"/>
        </w:tabs>
        <w:spacing w:line="480" w:lineRule="auto"/>
        <w:ind w:left="567" w:hanging="283"/>
        <w:jc w:val="both"/>
      </w:pPr>
      <w:r>
        <w:t>Untuk Mahasiswa :</w:t>
      </w:r>
    </w:p>
    <w:p w:rsidR="00AF0F21" w:rsidRPr="00A53D57" w:rsidRDefault="00AF0F21" w:rsidP="00AF0F21">
      <w:pPr>
        <w:tabs>
          <w:tab w:val="left" w:pos="360"/>
          <w:tab w:val="num" w:pos="3600"/>
        </w:tabs>
        <w:spacing w:line="480" w:lineRule="auto"/>
        <w:ind w:left="567"/>
        <w:contextualSpacing/>
        <w:jc w:val="both"/>
      </w:pPr>
      <w:proofErr w:type="gramStart"/>
      <w:r w:rsidRPr="00A53D57">
        <w:t>45</w:t>
      </w:r>
      <w:r>
        <w:t xml:space="preserve"> </w:t>
      </w:r>
      <w:r w:rsidRPr="00A53D57">
        <w:t>menit acara tatap muka terjadwal dengan mahasiswa.</w:t>
      </w:r>
      <w:proofErr w:type="gramEnd"/>
      <w:r w:rsidRPr="00A53D57">
        <w:br/>
      </w:r>
      <w:proofErr w:type="gramStart"/>
      <w:r w:rsidRPr="00A53D57">
        <w:t>60 menit acara perencanaan dan evaluasi kegiatan akademik terstruktur.</w:t>
      </w:r>
      <w:proofErr w:type="gramEnd"/>
      <w:r w:rsidRPr="00A53D57">
        <w:br/>
      </w:r>
      <w:proofErr w:type="gramStart"/>
      <w:r w:rsidRPr="00A53D57">
        <w:t>60 menit pengembangan materi kuliah.</w:t>
      </w:r>
      <w:proofErr w:type="gramEnd"/>
    </w:p>
    <w:p w:rsidR="00AF0F21" w:rsidRDefault="00AF0F21" w:rsidP="00FF5E5A">
      <w:pPr>
        <w:numPr>
          <w:ilvl w:val="4"/>
          <w:numId w:val="18"/>
        </w:numPr>
        <w:tabs>
          <w:tab w:val="clear" w:pos="3096"/>
          <w:tab w:val="left" w:pos="360"/>
        </w:tabs>
        <w:spacing w:line="480" w:lineRule="auto"/>
        <w:ind w:left="567" w:hanging="283"/>
        <w:jc w:val="both"/>
      </w:pPr>
      <w:r>
        <w:t>Untuk Tenaga Pengajar :</w:t>
      </w:r>
    </w:p>
    <w:p w:rsidR="00AF0F21" w:rsidRPr="00A53D57" w:rsidRDefault="00AF0F21" w:rsidP="00AF0F21">
      <w:pPr>
        <w:tabs>
          <w:tab w:val="left" w:pos="360"/>
          <w:tab w:val="num" w:pos="3600"/>
        </w:tabs>
        <w:spacing w:line="480" w:lineRule="auto"/>
        <w:ind w:left="567"/>
        <w:jc w:val="both"/>
      </w:pPr>
      <w:proofErr w:type="gramStart"/>
      <w:r w:rsidRPr="00A53D57">
        <w:t>45 menit acara tatap muka terjadwal dengan mahasiswa.</w:t>
      </w:r>
      <w:proofErr w:type="gramEnd"/>
      <w:r w:rsidRPr="00A53D57">
        <w:br/>
      </w:r>
      <w:proofErr w:type="gramStart"/>
      <w:r w:rsidRPr="00A53D57">
        <w:t>60 menit acara perencanaan dan evaluasi kegiatan akademik terstruktur.</w:t>
      </w:r>
      <w:proofErr w:type="gramEnd"/>
      <w:r w:rsidRPr="00A53D57">
        <w:br/>
      </w:r>
      <w:proofErr w:type="gramStart"/>
      <w:r w:rsidRPr="00A53D57">
        <w:t>60 menit pengembangan materi kuliah.</w:t>
      </w:r>
      <w:proofErr w:type="gramEnd"/>
    </w:p>
    <w:p w:rsidR="00AF0F21" w:rsidRDefault="00AF0F21" w:rsidP="00FF5E5A">
      <w:pPr>
        <w:numPr>
          <w:ilvl w:val="4"/>
          <w:numId w:val="19"/>
        </w:numPr>
        <w:tabs>
          <w:tab w:val="clear" w:pos="3096"/>
          <w:tab w:val="left" w:pos="360"/>
        </w:tabs>
        <w:spacing w:line="480" w:lineRule="auto"/>
        <w:ind w:left="567" w:hanging="283"/>
        <w:jc w:val="both"/>
      </w:pPr>
      <w:r>
        <w:t>Untuk Praktikum/Laboratorium</w:t>
      </w:r>
    </w:p>
    <w:p w:rsidR="00AF0F21" w:rsidRPr="00A53D57" w:rsidRDefault="00AF0F21" w:rsidP="00AF0F21">
      <w:pPr>
        <w:tabs>
          <w:tab w:val="left" w:pos="360"/>
          <w:tab w:val="num" w:pos="3600"/>
        </w:tabs>
        <w:spacing w:line="480" w:lineRule="auto"/>
        <w:ind w:left="567"/>
        <w:jc w:val="both"/>
      </w:pPr>
      <w:r w:rsidRPr="00A53D57">
        <w:t>Nilai satu satuan kredit semester adalah beban tugas sebanyak 2 sampai 3 jam perminggu selama satu semester.</w:t>
      </w:r>
    </w:p>
    <w:p w:rsidR="00AF0F21" w:rsidRDefault="00AF0F21" w:rsidP="00FF5E5A">
      <w:pPr>
        <w:numPr>
          <w:ilvl w:val="4"/>
          <w:numId w:val="20"/>
        </w:numPr>
        <w:tabs>
          <w:tab w:val="clear" w:pos="3096"/>
          <w:tab w:val="left" w:pos="360"/>
        </w:tabs>
        <w:spacing w:line="480" w:lineRule="auto"/>
        <w:ind w:left="567" w:hanging="283"/>
        <w:jc w:val="both"/>
      </w:pPr>
      <w:r>
        <w:t>Untuk Kerja Lapangan dan Sejenisnya :</w:t>
      </w:r>
    </w:p>
    <w:p w:rsidR="00AF0F21" w:rsidRDefault="00AF0F21" w:rsidP="00AF0F21">
      <w:pPr>
        <w:tabs>
          <w:tab w:val="left" w:pos="360"/>
          <w:tab w:val="num" w:pos="3600"/>
        </w:tabs>
        <w:spacing w:line="480" w:lineRule="auto"/>
        <w:ind w:left="567"/>
        <w:jc w:val="both"/>
      </w:pPr>
      <w:r w:rsidRPr="00A53D57">
        <w:t>Nilai satu satuan kredit semester adalah beban tugas sebanyak 4 sampai 5 jam perminggu selama satu semester.</w:t>
      </w:r>
    </w:p>
    <w:p w:rsidR="00AF0F21" w:rsidRPr="00A53D57" w:rsidRDefault="00AF0F21" w:rsidP="00AF0F21">
      <w:pPr>
        <w:tabs>
          <w:tab w:val="left" w:pos="360"/>
          <w:tab w:val="num" w:pos="3600"/>
        </w:tabs>
        <w:spacing w:line="480" w:lineRule="auto"/>
        <w:ind w:left="567"/>
        <w:jc w:val="both"/>
      </w:pPr>
    </w:p>
    <w:p w:rsidR="00AF0F21" w:rsidRDefault="00AF0F21" w:rsidP="00FF5E5A">
      <w:pPr>
        <w:numPr>
          <w:ilvl w:val="4"/>
          <w:numId w:val="21"/>
        </w:numPr>
        <w:tabs>
          <w:tab w:val="clear" w:pos="3096"/>
          <w:tab w:val="left" w:pos="360"/>
        </w:tabs>
        <w:spacing w:line="480" w:lineRule="auto"/>
        <w:ind w:left="567" w:hanging="283"/>
        <w:jc w:val="both"/>
      </w:pPr>
      <w:r>
        <w:t>Untuk Tugas Akhir :</w:t>
      </w:r>
    </w:p>
    <w:p w:rsidR="00AF0F21" w:rsidRPr="004664EB" w:rsidRDefault="00AF0F21" w:rsidP="00AF0F21">
      <w:pPr>
        <w:tabs>
          <w:tab w:val="left" w:pos="360"/>
          <w:tab w:val="num" w:pos="3600"/>
        </w:tabs>
        <w:spacing w:line="480" w:lineRule="auto"/>
        <w:ind w:left="567"/>
        <w:jc w:val="both"/>
      </w:pPr>
      <w:r w:rsidRPr="00A53D57">
        <w:lastRenderedPageBreak/>
        <w:t>Adalah beban tugas sebanyak 3 sampai 4 jam sehari selama satu bulan, dimana satu bulan dianggap setara dengan 25 hari kerja.</w:t>
      </w:r>
    </w:p>
    <w:p w:rsidR="00AF0F21" w:rsidRPr="00F86295" w:rsidRDefault="00AF0F21" w:rsidP="00FF5E5A">
      <w:pPr>
        <w:pStyle w:val="ListParagraph"/>
        <w:numPr>
          <w:ilvl w:val="1"/>
          <w:numId w:val="9"/>
        </w:numPr>
        <w:tabs>
          <w:tab w:val="left" w:pos="567"/>
        </w:tabs>
        <w:suppressAutoHyphens w:val="0"/>
        <w:spacing w:line="480" w:lineRule="auto"/>
        <w:ind w:hanging="792"/>
        <w:jc w:val="both"/>
        <w:rPr>
          <w:b/>
          <w:lang w:val="id-ID"/>
        </w:rPr>
      </w:pPr>
      <w:r w:rsidRPr="00F86295">
        <w:rPr>
          <w:b/>
          <w:lang w:val="id-ID"/>
        </w:rPr>
        <w:t xml:space="preserve">Struktur Organisasi </w:t>
      </w:r>
      <w:r>
        <w:rPr>
          <w:b/>
        </w:rPr>
        <w:t>STMIK Yadika Bangil</w:t>
      </w:r>
    </w:p>
    <w:p w:rsidR="00AF0F21" w:rsidRPr="00D84A7A" w:rsidRDefault="00AF0F21" w:rsidP="00AF0F21">
      <w:pPr>
        <w:pStyle w:val="ListParagraph"/>
        <w:tabs>
          <w:tab w:val="left" w:pos="567"/>
        </w:tabs>
        <w:spacing w:line="480" w:lineRule="auto"/>
        <w:ind w:left="-6"/>
        <w:jc w:val="center"/>
      </w:pPr>
      <w:r>
        <w:object w:dxaOrig="9269" w:dyaOrig="5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300.65pt" o:ole="">
            <v:imagedata r:id="rId13" o:title=""/>
          </v:shape>
          <o:OLEObject Type="Embed" ProgID="Visio.Drawing.11" ShapeID="_x0000_i1025" DrawAspect="Content" ObjectID="_1532892379" r:id="rId14"/>
        </w:object>
      </w:r>
      <w:r w:rsidRPr="00D84A7A">
        <w:rPr>
          <w:b/>
          <w:lang w:val="id-ID"/>
        </w:rPr>
        <w:t xml:space="preserve"> </w:t>
      </w:r>
      <w:r w:rsidRPr="000A36BD">
        <w:rPr>
          <w:b/>
          <w:lang w:val="id-ID"/>
        </w:rPr>
        <w:t>Gambar 2.</w:t>
      </w:r>
      <w:r w:rsidRPr="000A36BD">
        <w:rPr>
          <w:b/>
        </w:rPr>
        <w:t>2</w:t>
      </w:r>
      <w:r w:rsidRPr="000A36BD">
        <w:rPr>
          <w:b/>
          <w:lang w:val="id-ID"/>
        </w:rPr>
        <w:t xml:space="preserve">   Bagan Struktur Organisasi</w:t>
      </w:r>
    </w:p>
    <w:p w:rsidR="00AF0F21" w:rsidRPr="0051777D" w:rsidRDefault="00AF0F21" w:rsidP="00AF0F21">
      <w:pPr>
        <w:pStyle w:val="ListParagraph"/>
        <w:tabs>
          <w:tab w:val="left" w:pos="567"/>
        </w:tabs>
        <w:spacing w:line="480" w:lineRule="auto"/>
        <w:ind w:left="-6" w:firstLine="573"/>
        <w:jc w:val="both"/>
      </w:pPr>
      <w:proofErr w:type="gramStart"/>
      <w:r>
        <w:t>Sistem Pendukung Keputusan Priorotas Penerima Beasiswa dengan menggunakan Fuzzy MADM ini pada Struktur Organisasi di atas diterapkan pada bagian Biro Administrasi Akademik.</w:t>
      </w:r>
      <w:proofErr w:type="gramEnd"/>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Default="00AF0F21" w:rsidP="00AF0F21">
      <w:pPr>
        <w:spacing w:line="480" w:lineRule="auto"/>
        <w:ind w:left="1440"/>
        <w:jc w:val="both"/>
        <w:rPr>
          <w:lang w:val="es-ES"/>
        </w:rPr>
      </w:pPr>
    </w:p>
    <w:p w:rsidR="00AF0F21" w:rsidRPr="007A2321" w:rsidRDefault="00AF0F21" w:rsidP="00AF0F21">
      <w:pPr>
        <w:spacing w:line="480" w:lineRule="auto"/>
        <w:jc w:val="center"/>
        <w:rPr>
          <w:b/>
        </w:rPr>
      </w:pPr>
      <w:r w:rsidRPr="00CA115F">
        <w:rPr>
          <w:b/>
        </w:rPr>
        <w:lastRenderedPageBreak/>
        <w:t>BAB I</w:t>
      </w:r>
      <w:r>
        <w:rPr>
          <w:b/>
        </w:rPr>
        <w:t>II</w:t>
      </w:r>
    </w:p>
    <w:p w:rsidR="00AF0F21" w:rsidRDefault="00AF0F21" w:rsidP="00AF0F21">
      <w:pPr>
        <w:spacing w:line="480" w:lineRule="auto"/>
        <w:jc w:val="center"/>
        <w:rPr>
          <w:b/>
        </w:rPr>
      </w:pPr>
      <w:r>
        <w:rPr>
          <w:b/>
        </w:rPr>
        <w:t>LANDASAN TEORI</w:t>
      </w:r>
    </w:p>
    <w:p w:rsidR="00AF0F21" w:rsidRDefault="00AF0F21" w:rsidP="00AF0F21">
      <w:pPr>
        <w:spacing w:line="480" w:lineRule="auto"/>
        <w:jc w:val="both"/>
      </w:pPr>
    </w:p>
    <w:p w:rsidR="00AF0F21" w:rsidRPr="00A0657E" w:rsidRDefault="00AF0F21" w:rsidP="00FF5E5A">
      <w:pPr>
        <w:numPr>
          <w:ilvl w:val="0"/>
          <w:numId w:val="23"/>
        </w:numPr>
        <w:spacing w:line="480" w:lineRule="auto"/>
        <w:ind w:left="567" w:hanging="567"/>
        <w:jc w:val="both"/>
        <w:rPr>
          <w:b/>
        </w:rPr>
      </w:pPr>
      <w:r w:rsidRPr="00A0657E">
        <w:rPr>
          <w:b/>
        </w:rPr>
        <w:t>PENGERTIAN SISTEM</w:t>
      </w:r>
    </w:p>
    <w:p w:rsidR="00AF0F21" w:rsidRDefault="00AF0F21" w:rsidP="00AF0F21">
      <w:pPr>
        <w:spacing w:line="480" w:lineRule="auto"/>
        <w:ind w:firstLine="567"/>
        <w:jc w:val="both"/>
      </w:pPr>
      <w:r>
        <w:t>Menurut Jogiyanto MH (2005</w:t>
      </w:r>
      <w:proofErr w:type="gramStart"/>
      <w:r>
        <w:t>;2</w:t>
      </w:r>
      <w:proofErr w:type="gramEnd"/>
      <w:r>
        <w:t>) “Sistem adalah kumpulan dari elemen-elemen yang berinteraksi untuk mencapai suatu tujuan tertentu”.</w:t>
      </w:r>
    </w:p>
    <w:p w:rsidR="00AF0F21" w:rsidRDefault="00AF0F21" w:rsidP="00AF0F21">
      <w:pPr>
        <w:spacing w:line="480" w:lineRule="auto"/>
        <w:ind w:firstLine="567"/>
        <w:jc w:val="both"/>
      </w:pPr>
      <w:r>
        <w:t>Menurut Tata Sutabri (2005</w:t>
      </w:r>
      <w:proofErr w:type="gramStart"/>
      <w:r>
        <w:t>;8</w:t>
      </w:r>
      <w:proofErr w:type="gramEnd"/>
      <w:r>
        <w:t>) “Sistem pada dasarnya adalah sekelompok unsur yang erat hubungannya satu dengan yang lain, yang berfungsi bersama-sama untuk mencapai tujuan tertentu”.</w:t>
      </w:r>
    </w:p>
    <w:p w:rsidR="00AF0F21" w:rsidRDefault="00AF0F21" w:rsidP="00AF0F21">
      <w:pPr>
        <w:spacing w:line="480" w:lineRule="auto"/>
        <w:ind w:firstLine="567"/>
        <w:jc w:val="both"/>
      </w:pPr>
      <w:r>
        <w:t xml:space="preserve">Dari pendapat beberapa ahli di atas, maka dapat ditarik kesimpulan bahwa sistem adalah kumpulan dari elemen-elemen yang saling bekerja </w:t>
      </w:r>
      <w:proofErr w:type="gramStart"/>
      <w:r>
        <w:t>sama</w:t>
      </w:r>
      <w:proofErr w:type="gramEnd"/>
      <w:r>
        <w:t xml:space="preserve"> untuk mencapai suatu tujuan.</w:t>
      </w:r>
    </w:p>
    <w:p w:rsidR="00AF0F21" w:rsidRDefault="00AF0F21" w:rsidP="00AF0F21">
      <w:pPr>
        <w:spacing w:line="360" w:lineRule="auto"/>
        <w:ind w:firstLine="567"/>
        <w:jc w:val="both"/>
      </w:pPr>
    </w:p>
    <w:p w:rsidR="00AF0F21" w:rsidRPr="00A0657E" w:rsidRDefault="00AF0F21" w:rsidP="00FF5E5A">
      <w:pPr>
        <w:numPr>
          <w:ilvl w:val="0"/>
          <w:numId w:val="23"/>
        </w:numPr>
        <w:spacing w:line="480" w:lineRule="auto"/>
        <w:ind w:left="567" w:hanging="567"/>
        <w:jc w:val="both"/>
        <w:rPr>
          <w:b/>
        </w:rPr>
      </w:pPr>
      <w:r w:rsidRPr="00A0657E">
        <w:rPr>
          <w:b/>
        </w:rPr>
        <w:t>SISTEM PENUNJANG KEPUTUSAN</w:t>
      </w:r>
    </w:p>
    <w:p w:rsidR="00AF0F21" w:rsidRPr="00A0657E" w:rsidRDefault="00AF0F21" w:rsidP="00FF5E5A">
      <w:pPr>
        <w:numPr>
          <w:ilvl w:val="0"/>
          <w:numId w:val="24"/>
        </w:numPr>
        <w:spacing w:line="480" w:lineRule="auto"/>
        <w:ind w:left="567" w:hanging="567"/>
        <w:jc w:val="both"/>
        <w:rPr>
          <w:b/>
        </w:rPr>
      </w:pPr>
      <w:r w:rsidRPr="00A0657E">
        <w:rPr>
          <w:b/>
        </w:rPr>
        <w:t>Pengertian Sistem Penunjang Keputusan</w:t>
      </w:r>
    </w:p>
    <w:p w:rsidR="00AF0F21" w:rsidRDefault="00AF0F21" w:rsidP="00AF0F21">
      <w:pPr>
        <w:spacing w:line="480" w:lineRule="auto"/>
        <w:ind w:firstLine="567"/>
        <w:jc w:val="both"/>
      </w:pPr>
      <w:r>
        <w:t>Menurut Alter dalam buku Kusrini (2007</w:t>
      </w:r>
      <w:proofErr w:type="gramStart"/>
      <w:r>
        <w:t>;15</w:t>
      </w:r>
      <w:proofErr w:type="gramEnd"/>
      <w:r>
        <w:t>) :</w:t>
      </w:r>
    </w:p>
    <w:p w:rsidR="00AF0F21" w:rsidRDefault="00AF0F21" w:rsidP="00AF0F21">
      <w:pPr>
        <w:spacing w:line="480" w:lineRule="auto"/>
        <w:jc w:val="both"/>
      </w:pPr>
      <w:proofErr w:type="gramStart"/>
      <w:r w:rsidRPr="00CE2EAD">
        <w:t>“Sistem Penunjang Keputusan merupakan si</w:t>
      </w:r>
      <w:r>
        <w:t xml:space="preserve">stem informasi interaktif yang </w:t>
      </w:r>
      <w:r w:rsidRPr="00CE2EAD">
        <w:t>menyediakan informasi, pemodelan dan pema</w:t>
      </w:r>
      <w:r>
        <w:t xml:space="preserve">nipulasian data yang digunakan </w:t>
      </w:r>
      <w:r w:rsidRPr="00CE2EAD">
        <w:t>untuk membantu pengambilan keputusan dalam si</w:t>
      </w:r>
      <w:r>
        <w:t xml:space="preserve">tuasi yang semiterstruktur dan </w:t>
      </w:r>
      <w:r w:rsidRPr="00CE2EAD">
        <w:t>situasi yang tidak terstruktur, dimana tak seorang p</w:t>
      </w:r>
      <w:r>
        <w:t xml:space="preserve">un tahu secara pasti bagaimana </w:t>
      </w:r>
      <w:r w:rsidRPr="00CE2EAD">
        <w:t>keputusan seharusnya dibuat”.</w:t>
      </w:r>
      <w:proofErr w:type="gramEnd"/>
    </w:p>
    <w:p w:rsidR="00AF0F21" w:rsidRDefault="00AF0F21" w:rsidP="00AF0F21">
      <w:pPr>
        <w:spacing w:line="480" w:lineRule="auto"/>
        <w:jc w:val="both"/>
      </w:pPr>
    </w:p>
    <w:p w:rsidR="00AF0F21" w:rsidRDefault="00AF0F21" w:rsidP="00AF0F21">
      <w:pPr>
        <w:spacing w:line="480" w:lineRule="auto"/>
        <w:jc w:val="both"/>
      </w:pPr>
    </w:p>
    <w:p w:rsidR="00AF0F21" w:rsidRPr="00CE2EAD" w:rsidRDefault="00AF0F21" w:rsidP="00AF0F21">
      <w:pPr>
        <w:spacing w:line="480" w:lineRule="auto"/>
        <w:ind w:firstLine="567"/>
        <w:jc w:val="both"/>
      </w:pPr>
      <w:r w:rsidRPr="00CE2EAD">
        <w:t xml:space="preserve">Menurut Morton dan Keen dalam buku Janner Simarmata (2006:398) </w:t>
      </w:r>
    </w:p>
    <w:p w:rsidR="00AF0F21" w:rsidRDefault="00AF0F21" w:rsidP="00AF0F21">
      <w:pPr>
        <w:spacing w:line="480" w:lineRule="auto"/>
        <w:jc w:val="both"/>
      </w:pPr>
      <w:proofErr w:type="gramStart"/>
      <w:r w:rsidRPr="00CE2EAD">
        <w:t>”Sistem Pendukung Keputusan merupakan sistem penghasil informasi yang ditujukan pada suatu masalah yang harus dibuat oleh manajer”.</w:t>
      </w:r>
      <w:proofErr w:type="gramEnd"/>
    </w:p>
    <w:p w:rsidR="00AF0F21" w:rsidRDefault="00AF0F21" w:rsidP="00AF0F21">
      <w:pPr>
        <w:spacing w:line="480" w:lineRule="auto"/>
        <w:ind w:firstLine="567"/>
        <w:jc w:val="both"/>
      </w:pPr>
      <w:r w:rsidRPr="00CE2EAD">
        <w:lastRenderedPageBreak/>
        <w:t xml:space="preserve">Menurut McLeod dalam buku Janner Simarmata (2006:398) </w:t>
      </w:r>
      <w:proofErr w:type="gramStart"/>
      <w:r w:rsidRPr="00CE2EAD">
        <w:t>mendefinisikan ”</w:t>
      </w:r>
      <w:proofErr w:type="gramEnd"/>
      <w:r w:rsidRPr="00CE2EAD">
        <w:t>Sistem Pendukung Keputusan sebagai suatu sistem informasi yang ditujukan untuk membantu manajemen dalam memecahkan masalah yang dihadapinya”.</w:t>
      </w:r>
    </w:p>
    <w:p w:rsidR="00AF0F21" w:rsidRDefault="00AF0F21" w:rsidP="00AF0F21">
      <w:pPr>
        <w:spacing w:line="480" w:lineRule="auto"/>
        <w:ind w:firstLine="567"/>
        <w:jc w:val="both"/>
      </w:pPr>
      <w:proofErr w:type="gramStart"/>
      <w:r w:rsidRPr="00CE2EAD">
        <w:t>Dari pendapat beberapa ahli di atas, maka dapat ditarik kesimpulan bahwa sistem pendukung keputusan adalah sistem informasi yang digunakan untuk</w:t>
      </w:r>
      <w:r>
        <w:t xml:space="preserve"> </w:t>
      </w:r>
      <w:r w:rsidRPr="00CE2EAD">
        <w:t>membantu pengambilan keputusan dalam memecahkan masalah yang dihadapi oleh manajemen.</w:t>
      </w:r>
      <w:proofErr w:type="gramEnd"/>
    </w:p>
    <w:p w:rsidR="00AF0F21" w:rsidRPr="00A0657E" w:rsidRDefault="00AF0F21" w:rsidP="00AF0F21">
      <w:pPr>
        <w:spacing w:line="360" w:lineRule="auto"/>
        <w:jc w:val="both"/>
      </w:pPr>
    </w:p>
    <w:p w:rsidR="00AF0F21" w:rsidRPr="00A0657E" w:rsidRDefault="00AF0F21" w:rsidP="00FF5E5A">
      <w:pPr>
        <w:numPr>
          <w:ilvl w:val="0"/>
          <w:numId w:val="24"/>
        </w:numPr>
        <w:spacing w:line="480" w:lineRule="auto"/>
        <w:ind w:left="567" w:hanging="567"/>
        <w:jc w:val="both"/>
        <w:rPr>
          <w:b/>
        </w:rPr>
      </w:pPr>
      <w:r w:rsidRPr="00A0657E">
        <w:rPr>
          <w:b/>
        </w:rPr>
        <w:t>Tujuan Sistem Penunjang Keputusan</w:t>
      </w:r>
    </w:p>
    <w:p w:rsidR="00AF0F21" w:rsidRDefault="00AF0F21" w:rsidP="00AF0F21">
      <w:pPr>
        <w:spacing w:line="480" w:lineRule="auto"/>
        <w:ind w:left="567"/>
        <w:jc w:val="both"/>
      </w:pPr>
      <w:r>
        <w:t xml:space="preserve">Tujuan dari Sistem Penunjang Keputusan </w:t>
      </w:r>
      <w:proofErr w:type="gramStart"/>
      <w:r>
        <w:t>adalah :</w:t>
      </w:r>
      <w:proofErr w:type="gramEnd"/>
    </w:p>
    <w:p w:rsidR="00AF0F21" w:rsidRDefault="00AF0F21" w:rsidP="00FF5E5A">
      <w:pPr>
        <w:numPr>
          <w:ilvl w:val="0"/>
          <w:numId w:val="25"/>
        </w:numPr>
        <w:spacing w:line="480" w:lineRule="auto"/>
        <w:jc w:val="both"/>
      </w:pPr>
      <w:r>
        <w:t>Membantu kepala/manajer dalam pengambilan keputusan atas masalah semiterstruktur.</w:t>
      </w:r>
    </w:p>
    <w:p w:rsidR="00AF0F21" w:rsidRDefault="00AF0F21" w:rsidP="00FF5E5A">
      <w:pPr>
        <w:numPr>
          <w:ilvl w:val="0"/>
          <w:numId w:val="25"/>
        </w:numPr>
        <w:spacing w:line="480" w:lineRule="auto"/>
        <w:jc w:val="both"/>
      </w:pPr>
      <w:r>
        <w:t>Memberikan dukungan atas pertimbangan kepala/manajer dan bukannya dikamksudkan untuk menggantikan fungsi manajer.</w:t>
      </w:r>
    </w:p>
    <w:p w:rsidR="00AF0F21" w:rsidRDefault="00AF0F21" w:rsidP="00FF5E5A">
      <w:pPr>
        <w:numPr>
          <w:ilvl w:val="0"/>
          <w:numId w:val="25"/>
        </w:numPr>
        <w:spacing w:line="480" w:lineRule="auto"/>
        <w:jc w:val="both"/>
      </w:pPr>
      <w:r>
        <w:t>Meningkatkan efektivitas keputusan yang diambil kepala/manajer lebih daripada perbaikan efisiensi.</w:t>
      </w:r>
    </w:p>
    <w:p w:rsidR="00AF0F21" w:rsidRDefault="00AF0F21" w:rsidP="00FF5E5A">
      <w:pPr>
        <w:numPr>
          <w:ilvl w:val="0"/>
          <w:numId w:val="25"/>
        </w:numPr>
        <w:spacing w:line="480" w:lineRule="auto"/>
        <w:jc w:val="both"/>
      </w:pPr>
      <w:r>
        <w:t>Dapat menghasilkan solusi dengan lebih cepat serta hasilnya dapat diandalkan.</w:t>
      </w:r>
    </w:p>
    <w:p w:rsidR="00AF0F21" w:rsidRPr="00EE494D" w:rsidRDefault="00AF0F21" w:rsidP="00FF5E5A">
      <w:pPr>
        <w:numPr>
          <w:ilvl w:val="0"/>
          <w:numId w:val="25"/>
        </w:numPr>
        <w:spacing w:line="480" w:lineRule="auto"/>
        <w:jc w:val="both"/>
      </w:pPr>
      <w:r w:rsidRPr="00D618BF">
        <w:t xml:space="preserve">Dapat menyediakan bukti tambahan </w:t>
      </w:r>
      <w:r>
        <w:t xml:space="preserve">untuk memberikan bukti tambahan </w:t>
      </w:r>
      <w:r w:rsidRPr="00D618BF">
        <w:t>untuk memberikan pembenaran sehingga posisi pengambil keputusan.</w:t>
      </w:r>
    </w:p>
    <w:p w:rsidR="00AF0F21" w:rsidRPr="00A0657E" w:rsidRDefault="00AF0F21" w:rsidP="00FF5E5A">
      <w:pPr>
        <w:numPr>
          <w:ilvl w:val="0"/>
          <w:numId w:val="24"/>
        </w:numPr>
        <w:spacing w:line="480" w:lineRule="auto"/>
        <w:ind w:left="567" w:hanging="567"/>
        <w:jc w:val="both"/>
        <w:rPr>
          <w:b/>
        </w:rPr>
      </w:pPr>
      <w:r w:rsidRPr="00A0657E">
        <w:rPr>
          <w:b/>
        </w:rPr>
        <w:t>Tipe-tipe Keputusan</w:t>
      </w:r>
    </w:p>
    <w:p w:rsidR="00AF0F21" w:rsidRDefault="00AF0F21" w:rsidP="00AF0F21">
      <w:pPr>
        <w:spacing w:line="480" w:lineRule="auto"/>
        <w:ind w:firstLine="567"/>
        <w:jc w:val="both"/>
      </w:pPr>
      <w:r w:rsidRPr="00E62567">
        <w:t xml:space="preserve">Keputusan yang diambil untuk menyelesaikan suatu masalah dilihat dari keterstrukturannya yang dapat dibagi </w:t>
      </w:r>
      <w:proofErr w:type="gramStart"/>
      <w:r w:rsidRPr="00E62567">
        <w:t>menjadi :</w:t>
      </w:r>
      <w:proofErr w:type="gramEnd"/>
    </w:p>
    <w:p w:rsidR="00AF0F21" w:rsidRDefault="00AF0F21" w:rsidP="00FF5E5A">
      <w:pPr>
        <w:numPr>
          <w:ilvl w:val="0"/>
          <w:numId w:val="26"/>
        </w:numPr>
        <w:spacing w:line="480" w:lineRule="auto"/>
        <w:ind w:left="567" w:hanging="283"/>
        <w:jc w:val="both"/>
      </w:pPr>
      <w:r w:rsidRPr="00E62567">
        <w:t>Keputusan terstruktur (structured decision)</w:t>
      </w:r>
    </w:p>
    <w:p w:rsidR="00AF0F21" w:rsidRDefault="00AF0F21" w:rsidP="00AF0F21">
      <w:pPr>
        <w:spacing w:line="480" w:lineRule="auto"/>
        <w:ind w:left="567"/>
        <w:jc w:val="both"/>
      </w:pPr>
      <w:proofErr w:type="gramStart"/>
      <w:r w:rsidRPr="00E62567">
        <w:t>Yaitu keputusan yang dilakukan secara berulang-ulang dan bersifat rutin.</w:t>
      </w:r>
      <w:proofErr w:type="gramEnd"/>
      <w:r w:rsidRPr="00E62567">
        <w:t xml:space="preserve"> </w:t>
      </w:r>
      <w:proofErr w:type="gramStart"/>
      <w:r w:rsidRPr="00E62567">
        <w:t>Prosedur pengambilan keputusan sangatlah jelas.</w:t>
      </w:r>
      <w:proofErr w:type="gramEnd"/>
      <w:r w:rsidRPr="00E62567">
        <w:t xml:space="preserve"> </w:t>
      </w:r>
      <w:proofErr w:type="gramStart"/>
      <w:r w:rsidRPr="00E62567">
        <w:t xml:space="preserve">Keputusan tersebut terutama dilakukan pada </w:t>
      </w:r>
      <w:r w:rsidRPr="00E62567">
        <w:lastRenderedPageBreak/>
        <w:t>manajemen tingkat bawah.</w:t>
      </w:r>
      <w:proofErr w:type="gramEnd"/>
      <w:r w:rsidRPr="00E62567">
        <w:t xml:space="preserve"> </w:t>
      </w:r>
      <w:proofErr w:type="gramStart"/>
      <w:r w:rsidRPr="00E62567">
        <w:t>Misalnya, keputusan pemesanan barang dan keputusan penagihan piutang.</w:t>
      </w:r>
      <w:proofErr w:type="gramEnd"/>
    </w:p>
    <w:p w:rsidR="00AF0F21" w:rsidRDefault="00AF0F21" w:rsidP="00FF5E5A">
      <w:pPr>
        <w:numPr>
          <w:ilvl w:val="0"/>
          <w:numId w:val="26"/>
        </w:numPr>
        <w:spacing w:line="480" w:lineRule="auto"/>
        <w:ind w:left="567" w:hanging="283"/>
        <w:jc w:val="both"/>
      </w:pPr>
      <w:r w:rsidRPr="00E62567">
        <w:t>Keputusan semiterstruktur (semistructured decision)</w:t>
      </w:r>
    </w:p>
    <w:p w:rsidR="00AF0F21" w:rsidRDefault="00AF0F21" w:rsidP="00AF0F21">
      <w:pPr>
        <w:spacing w:line="480" w:lineRule="auto"/>
        <w:ind w:left="567"/>
        <w:jc w:val="both"/>
      </w:pPr>
      <w:proofErr w:type="gramStart"/>
      <w:r w:rsidRPr="00E62567">
        <w:t>Yaitu keputusan yang memiliki dua sifat.</w:t>
      </w:r>
      <w:proofErr w:type="gramEnd"/>
      <w:r w:rsidRPr="00E62567">
        <w:t xml:space="preserve"> Sebagian keputusan dapat ditangani oleh komputer dan yang </w:t>
      </w:r>
      <w:proofErr w:type="gramStart"/>
      <w:r>
        <w:t>lain</w:t>
      </w:r>
      <w:proofErr w:type="gramEnd"/>
      <w:r>
        <w:t xml:space="preserve"> tetap harus dilakukan oleh </w:t>
      </w:r>
      <w:r w:rsidRPr="00E62567">
        <w:t>pengambil keputusan.</w:t>
      </w:r>
      <w:r>
        <w:t xml:space="preserve"> </w:t>
      </w:r>
      <w:proofErr w:type="gramStart"/>
      <w:r w:rsidRPr="00E62567">
        <w:t>Prosedur dalam pengambilan keputusan tersebut secara garis besar sudah ada, tetapi ada beberapa hal yang masih memerlukan kebijakan dari pengambil keputusan.</w:t>
      </w:r>
      <w:proofErr w:type="gramEnd"/>
      <w:r w:rsidRPr="00E62567">
        <w:t xml:space="preserve">  Biasanya, keputusan semacam ini diambil oleh manajer level menengah dalam suatu organisasi. </w:t>
      </w:r>
      <w:proofErr w:type="gramStart"/>
      <w:r w:rsidRPr="00E62567">
        <w:t>Misalnya, keputusan penjadwalan produksi dan keputusan pengendalian persediaan.</w:t>
      </w:r>
      <w:proofErr w:type="gramEnd"/>
    </w:p>
    <w:p w:rsidR="00AF0F21" w:rsidRDefault="00AF0F21" w:rsidP="00FF5E5A">
      <w:pPr>
        <w:numPr>
          <w:ilvl w:val="0"/>
          <w:numId w:val="26"/>
        </w:numPr>
        <w:spacing w:line="480" w:lineRule="auto"/>
        <w:ind w:left="567" w:hanging="283"/>
        <w:jc w:val="both"/>
      </w:pPr>
      <w:r w:rsidRPr="00422759">
        <w:t>Keputusan tidak terstruktur (unstructured decision)</w:t>
      </w:r>
    </w:p>
    <w:p w:rsidR="00AF0F21" w:rsidRDefault="00AF0F21" w:rsidP="00AF0F21">
      <w:pPr>
        <w:spacing w:line="480" w:lineRule="auto"/>
        <w:ind w:left="567"/>
        <w:jc w:val="both"/>
      </w:pPr>
      <w:proofErr w:type="gramStart"/>
      <w:r w:rsidRPr="003F1E6A">
        <w:t>Yaitu keputusan yang penanganannya rumit karena tidak terjadi berulang- ulang atau tidak selalu terjadi.</w:t>
      </w:r>
      <w:proofErr w:type="gramEnd"/>
      <w:r w:rsidRPr="003F1E6A">
        <w:t xml:space="preserve"> </w:t>
      </w:r>
      <w:proofErr w:type="gramStart"/>
      <w:r w:rsidRPr="003F1E6A">
        <w:t>Keputusan tersebut menuntut pengalaman dan berbagai sumber yagn bersifat eksternal.</w:t>
      </w:r>
      <w:proofErr w:type="gramEnd"/>
      <w:r w:rsidRPr="003F1E6A">
        <w:t xml:space="preserve"> </w:t>
      </w:r>
      <w:proofErr w:type="gramStart"/>
      <w:r w:rsidRPr="003F1E6A">
        <w:t>Keputusan tersebut umumnya terjadi pada manajemen tingkat atas.</w:t>
      </w:r>
      <w:proofErr w:type="gramEnd"/>
      <w:r w:rsidRPr="003F1E6A">
        <w:t xml:space="preserve"> Misalnya, keputusan untuk pengembangan teknologi baru dan keputusan untuk bergabung dengan perusahaan lain.</w:t>
      </w:r>
    </w:p>
    <w:p w:rsidR="00AF0F21" w:rsidRDefault="00AF0F21" w:rsidP="00AF0F21">
      <w:pPr>
        <w:spacing w:line="360" w:lineRule="auto"/>
        <w:jc w:val="both"/>
      </w:pPr>
    </w:p>
    <w:p w:rsidR="00AF0F21" w:rsidRPr="00A0657E" w:rsidRDefault="00AF0F21" w:rsidP="00FF5E5A">
      <w:pPr>
        <w:numPr>
          <w:ilvl w:val="0"/>
          <w:numId w:val="23"/>
        </w:numPr>
        <w:spacing w:line="480" w:lineRule="auto"/>
        <w:ind w:left="567" w:hanging="567"/>
        <w:jc w:val="both"/>
        <w:rPr>
          <w:b/>
        </w:rPr>
      </w:pPr>
      <w:r w:rsidRPr="00A0657E">
        <w:rPr>
          <w:b/>
        </w:rPr>
        <w:t>PENGERTIAN BEASISWA</w:t>
      </w:r>
    </w:p>
    <w:p w:rsidR="00AF0F21" w:rsidRDefault="00AF0F21" w:rsidP="00AF0F21">
      <w:pPr>
        <w:spacing w:line="480" w:lineRule="auto"/>
        <w:ind w:firstLine="567"/>
        <w:jc w:val="both"/>
      </w:pPr>
      <w:r w:rsidRPr="005016E6">
        <w:t xml:space="preserve">Menurut Kamus Besar Bahasa </w:t>
      </w:r>
      <w:proofErr w:type="gramStart"/>
      <w:r w:rsidRPr="005016E6">
        <w:t>Indonesia  Edisi</w:t>
      </w:r>
      <w:proofErr w:type="gramEnd"/>
      <w:r w:rsidRPr="005016E6">
        <w:t xml:space="preserve"> Ketiga (2005:118) “Beasiswa adalah tunjangan yang diberikan kepada pelajar atau mahasiswa sebagai bantuan biaya belajar”.</w:t>
      </w:r>
    </w:p>
    <w:p w:rsidR="00AF0F21" w:rsidRDefault="00AF0F21" w:rsidP="00AF0F21">
      <w:pPr>
        <w:spacing w:line="480" w:lineRule="auto"/>
        <w:ind w:firstLine="567"/>
        <w:jc w:val="both"/>
      </w:pPr>
      <w:r w:rsidRPr="005016E6">
        <w:t xml:space="preserve">Menurut Kamus Besar Bahasa </w:t>
      </w:r>
      <w:proofErr w:type="gramStart"/>
      <w:r w:rsidRPr="005016E6">
        <w:t>Indonesia  Edisi</w:t>
      </w:r>
      <w:proofErr w:type="gramEnd"/>
      <w:r w:rsidRPr="005016E6">
        <w:t xml:space="preserve"> Ketiga (2005:118) “Beasiswa adalah tunjangan yang diberikan kepada pelajar atau mahasiswa sebagai bantuan biaya belajar”.</w:t>
      </w:r>
    </w:p>
    <w:p w:rsidR="00AF0F21" w:rsidRDefault="00AF0F21" w:rsidP="00AF0F21">
      <w:pPr>
        <w:spacing w:line="480" w:lineRule="auto"/>
        <w:ind w:firstLine="567"/>
        <w:jc w:val="both"/>
      </w:pPr>
      <w:proofErr w:type="gramStart"/>
      <w:r w:rsidRPr="005016E6">
        <w:t>Berdasarkan pengertian di atas, maka dapat ditarik kesimpulan bahwa beasiswa adalah tunjangan yang diberikan kepada pelajar atau mahasiswa sebagai bantuan biaya belajar dan penghasilan bagi penerimanya.</w:t>
      </w:r>
      <w:proofErr w:type="gramEnd"/>
    </w:p>
    <w:p w:rsidR="00AF0F21" w:rsidRDefault="00AF0F21" w:rsidP="00AF0F21">
      <w:pPr>
        <w:spacing w:line="360" w:lineRule="auto"/>
        <w:jc w:val="both"/>
      </w:pPr>
    </w:p>
    <w:p w:rsidR="00AF0F21" w:rsidRPr="00A0657E" w:rsidRDefault="00AF0F21" w:rsidP="00FF5E5A">
      <w:pPr>
        <w:numPr>
          <w:ilvl w:val="0"/>
          <w:numId w:val="23"/>
        </w:numPr>
        <w:spacing w:line="480" w:lineRule="auto"/>
        <w:ind w:left="567" w:hanging="567"/>
        <w:jc w:val="both"/>
        <w:rPr>
          <w:b/>
        </w:rPr>
      </w:pPr>
      <w:r w:rsidRPr="00A0657E">
        <w:rPr>
          <w:b/>
        </w:rPr>
        <w:t>MODEL FUZZY MULTIPLE ATTRIBUTE DECISION MAKING (FMADM)</w:t>
      </w:r>
    </w:p>
    <w:p w:rsidR="00AF0F21" w:rsidRPr="00A0657E" w:rsidRDefault="00AF0F21" w:rsidP="00FF5E5A">
      <w:pPr>
        <w:numPr>
          <w:ilvl w:val="0"/>
          <w:numId w:val="27"/>
        </w:numPr>
        <w:spacing w:line="480" w:lineRule="auto"/>
        <w:ind w:left="0" w:firstLine="0"/>
        <w:jc w:val="both"/>
        <w:rPr>
          <w:b/>
        </w:rPr>
      </w:pPr>
      <w:r w:rsidRPr="00A0657E">
        <w:rPr>
          <w:b/>
        </w:rPr>
        <w:t>Teori Fuzzy</w:t>
      </w:r>
    </w:p>
    <w:p w:rsidR="00AF0F21" w:rsidRDefault="00AF0F21" w:rsidP="00AF0F21">
      <w:pPr>
        <w:spacing w:line="480" w:lineRule="auto"/>
        <w:ind w:firstLine="567"/>
        <w:jc w:val="both"/>
      </w:pPr>
      <w:r w:rsidRPr="005016E6">
        <w:t xml:space="preserve">Teori Fuzzy dapat diartikan sebagai teori dasar yang menggunakan konsep dasar </w:t>
      </w:r>
      <w:proofErr w:type="gramStart"/>
      <w:r w:rsidRPr="005016E6">
        <w:t>himpunan  fuzzy</w:t>
      </w:r>
      <w:proofErr w:type="gramEnd"/>
      <w:r w:rsidRPr="005016E6">
        <w:t xml:space="preserve">  atau fungsi keanggotaan yang menyajikan titik pandang seperti pada kerangka himpunan biasa. Teori ini, lebih umum dan banyak </w:t>
      </w:r>
      <w:proofErr w:type="gramStart"/>
      <w:r w:rsidRPr="005016E6">
        <w:t>menghasilkan  sudut</w:t>
      </w:r>
      <w:proofErr w:type="gramEnd"/>
      <w:r w:rsidRPr="005016E6">
        <w:t xml:space="preserve"> pandang yang lebih luas dalam praktek. </w:t>
      </w:r>
      <w:proofErr w:type="gramStart"/>
      <w:r w:rsidRPr="005016E6">
        <w:t>Secara khusus penerapannya adalah pada bidang klasifikasi pola dan pemrosesan informasi.</w:t>
      </w:r>
      <w:proofErr w:type="gramEnd"/>
      <w:r w:rsidRPr="005016E6">
        <w:t xml:space="preserve"> Teori ini diklasifikasikan dalam 5 cabang besar, yaitu Matematika Fuzzy, Logika</w:t>
      </w:r>
      <w:r>
        <w:t xml:space="preserve"> </w:t>
      </w:r>
      <w:r w:rsidRPr="005016E6">
        <w:t>Fuzzy, System Fuzzy, Teori Posibilitas dan  Optimalisasi Multi-Kriteria (Budi Sutedjo Dharma Oetomo, 2006:182).</w:t>
      </w:r>
    </w:p>
    <w:p w:rsidR="00AF0F21" w:rsidRDefault="00AF0F21" w:rsidP="00FF5E5A">
      <w:pPr>
        <w:numPr>
          <w:ilvl w:val="0"/>
          <w:numId w:val="28"/>
        </w:numPr>
        <w:spacing w:line="480" w:lineRule="auto"/>
        <w:ind w:left="426" w:hanging="426"/>
        <w:jc w:val="both"/>
      </w:pPr>
      <w:r w:rsidRPr="005016E6">
        <w:t>Matematika Fuzz</w:t>
      </w:r>
      <w:r>
        <w:t>y</w:t>
      </w:r>
    </w:p>
    <w:p w:rsidR="00AF0F21" w:rsidRDefault="00AF0F21" w:rsidP="00AF0F21">
      <w:pPr>
        <w:spacing w:line="480" w:lineRule="auto"/>
        <w:ind w:left="426"/>
        <w:jc w:val="both"/>
      </w:pPr>
      <w:proofErr w:type="gramStart"/>
      <w:r w:rsidRPr="005016E6">
        <w:t>Konsep matematika klasik diperluas dengan menggunakan himpunan fuzzy.</w:t>
      </w:r>
      <w:proofErr w:type="gramEnd"/>
      <w:r w:rsidRPr="005016E6">
        <w:t xml:space="preserve"> </w:t>
      </w:r>
      <w:proofErr w:type="gramStart"/>
      <w:r w:rsidRPr="005016E6">
        <w:t>Bidang ilmu di dalamnya mencakup himpunan fuzzy, ukuran fuzzy, analisis fuzzy, relasi dan topologi fuzzy.</w:t>
      </w:r>
      <w:proofErr w:type="gramEnd"/>
    </w:p>
    <w:p w:rsidR="00AF0F21" w:rsidRDefault="00AF0F21" w:rsidP="00FF5E5A">
      <w:pPr>
        <w:numPr>
          <w:ilvl w:val="0"/>
          <w:numId w:val="28"/>
        </w:numPr>
        <w:spacing w:line="480" w:lineRule="auto"/>
        <w:ind w:left="426" w:hanging="426"/>
        <w:jc w:val="both"/>
      </w:pPr>
      <w:r w:rsidRPr="005016E6">
        <w:t>Logika Fuzzy dan Kecerdasan Buatan</w:t>
      </w:r>
    </w:p>
    <w:p w:rsidR="00AF0F21" w:rsidRDefault="00AF0F21" w:rsidP="00AF0F21">
      <w:pPr>
        <w:spacing w:line="480" w:lineRule="auto"/>
        <w:ind w:left="426"/>
        <w:jc w:val="both"/>
      </w:pPr>
      <w:proofErr w:type="gramStart"/>
      <w:r w:rsidRPr="005016E6">
        <w:t>Dimana pendekatan logika klasik dilanjutkan pemakainya dan sistem pakar dikembangkan dengan dasar informasi fuzzy dan penarikan kesimpulan.</w:t>
      </w:r>
      <w:proofErr w:type="gramEnd"/>
      <w:r w:rsidRPr="005016E6">
        <w:t xml:space="preserve"> </w:t>
      </w:r>
      <w:proofErr w:type="gramStart"/>
      <w:r w:rsidRPr="005016E6">
        <w:t>Bidang ilmu di dalamnya meliputi prinsip logika fuzzy, penarikan kesimpulan, sistem pakar fuzzy, jaringan saraf fuzzy.</w:t>
      </w:r>
      <w:proofErr w:type="gramEnd"/>
    </w:p>
    <w:p w:rsidR="00AF0F21" w:rsidRDefault="00AF0F21" w:rsidP="00FF5E5A">
      <w:pPr>
        <w:numPr>
          <w:ilvl w:val="0"/>
          <w:numId w:val="28"/>
        </w:numPr>
        <w:spacing w:line="480" w:lineRule="auto"/>
        <w:ind w:left="426" w:hanging="426"/>
        <w:jc w:val="both"/>
      </w:pPr>
      <w:r w:rsidRPr="005016E6">
        <w:t>Sistem Fuzzy</w:t>
      </w:r>
    </w:p>
    <w:p w:rsidR="00AF0F21" w:rsidRDefault="00AF0F21" w:rsidP="00AF0F21">
      <w:pPr>
        <w:spacing w:line="480" w:lineRule="auto"/>
        <w:ind w:left="426"/>
        <w:jc w:val="both"/>
      </w:pPr>
      <w:r w:rsidRPr="005016E6">
        <w:t>Memuat control fuzzy dan pendekatan fuzzy dalam pemrosesan sinyal dan komunikasi. Bidang ilmu di dalamnya meliputi desain control, analisis stabilitas fuzzy, pengenalan pola dan pemrosesan sinyal secara fuzzy.</w:t>
      </w:r>
    </w:p>
    <w:p w:rsidR="00AF0F21" w:rsidRDefault="00AF0F21" w:rsidP="00FF5E5A">
      <w:pPr>
        <w:numPr>
          <w:ilvl w:val="0"/>
          <w:numId w:val="28"/>
        </w:numPr>
        <w:spacing w:line="480" w:lineRule="auto"/>
        <w:ind w:left="426" w:hanging="426"/>
        <w:jc w:val="both"/>
      </w:pPr>
      <w:r w:rsidRPr="005016E6">
        <w:t>Ketidakpastian</w:t>
      </w:r>
    </w:p>
    <w:p w:rsidR="00AF0F21" w:rsidRDefault="00AF0F21" w:rsidP="00AF0F21">
      <w:pPr>
        <w:spacing w:line="480" w:lineRule="auto"/>
        <w:ind w:left="426"/>
        <w:jc w:val="both"/>
      </w:pPr>
      <w:proofErr w:type="gramStart"/>
      <w:r w:rsidRPr="005016E6">
        <w:lastRenderedPageBreak/>
        <w:t>Meliputi informasi dimana jenis-jenis ketidakpastian di analisis.</w:t>
      </w:r>
      <w:proofErr w:type="gramEnd"/>
      <w:r w:rsidRPr="005016E6">
        <w:t xml:space="preserve"> </w:t>
      </w:r>
      <w:proofErr w:type="gramStart"/>
      <w:r w:rsidRPr="005016E6">
        <w:t>Bidang ilmu di dalamnya meliputi teori posibilitas, ukuran-ukuran ketidakpastian.</w:t>
      </w:r>
      <w:proofErr w:type="gramEnd"/>
    </w:p>
    <w:p w:rsidR="00AF0F21" w:rsidRDefault="00AF0F21" w:rsidP="00FF5E5A">
      <w:pPr>
        <w:numPr>
          <w:ilvl w:val="0"/>
          <w:numId w:val="28"/>
        </w:numPr>
        <w:spacing w:line="480" w:lineRule="auto"/>
        <w:ind w:left="426" w:hanging="426"/>
        <w:jc w:val="both"/>
      </w:pPr>
      <w:r w:rsidRPr="005016E6">
        <w:t>Pembuat keputusan Fuzzy</w:t>
      </w:r>
    </w:p>
    <w:p w:rsidR="00AF0F21" w:rsidRDefault="00AF0F21" w:rsidP="00AF0F21">
      <w:pPr>
        <w:spacing w:line="480" w:lineRule="auto"/>
        <w:ind w:left="426"/>
        <w:jc w:val="both"/>
      </w:pPr>
      <w:proofErr w:type="gramStart"/>
      <w:r w:rsidRPr="005016E6">
        <w:t>Yang memikirkan masalah-masalah optimasi.</w:t>
      </w:r>
      <w:proofErr w:type="gramEnd"/>
      <w:r w:rsidRPr="005016E6">
        <w:t xml:space="preserve">  </w:t>
      </w:r>
      <w:proofErr w:type="gramStart"/>
      <w:r w:rsidRPr="005016E6">
        <w:t>Bidang ilmu di dalamnya meliputi optimasi multikriteria, pemrograman matematika fuzzy</w:t>
      </w:r>
      <w:r>
        <w:t>.</w:t>
      </w:r>
      <w:proofErr w:type="gramEnd"/>
    </w:p>
    <w:p w:rsidR="00AF0F21" w:rsidRDefault="00AF0F21" w:rsidP="00AF0F21">
      <w:pPr>
        <w:spacing w:line="480" w:lineRule="auto"/>
        <w:jc w:val="both"/>
      </w:pPr>
    </w:p>
    <w:p w:rsidR="00AF0F21" w:rsidRPr="00A0657E" w:rsidRDefault="00AF0F21" w:rsidP="00FF5E5A">
      <w:pPr>
        <w:numPr>
          <w:ilvl w:val="0"/>
          <w:numId w:val="27"/>
        </w:numPr>
        <w:spacing w:line="480" w:lineRule="auto"/>
        <w:ind w:left="0" w:firstLine="0"/>
        <w:jc w:val="both"/>
        <w:rPr>
          <w:b/>
        </w:rPr>
      </w:pPr>
      <w:r w:rsidRPr="00A0657E">
        <w:rPr>
          <w:b/>
        </w:rPr>
        <w:t>Fuzzy Multiple Attribute Decision Making (FMADM)</w:t>
      </w:r>
    </w:p>
    <w:p w:rsidR="00AF0F21" w:rsidRDefault="00AF0F21" w:rsidP="00AF0F21">
      <w:pPr>
        <w:spacing w:line="480" w:lineRule="auto"/>
        <w:ind w:firstLine="567"/>
        <w:jc w:val="both"/>
      </w:pPr>
      <w:r w:rsidRPr="005016E6">
        <w:t xml:space="preserve">Teori </w:t>
      </w:r>
      <w:proofErr w:type="gramStart"/>
      <w:r w:rsidRPr="005016E6">
        <w:t>himpunan  fuzzy</w:t>
      </w:r>
      <w:proofErr w:type="gramEnd"/>
      <w:r w:rsidRPr="005016E6">
        <w:t xml:space="preserve"> diperkenalkan oleh Lotfi A. Zadeh pada tahun 1965. Zadeh memberikan definisi tentang </w:t>
      </w:r>
      <w:proofErr w:type="gramStart"/>
      <w:r w:rsidRPr="005016E6">
        <w:t>himpunan  fuzzy</w:t>
      </w:r>
      <w:proofErr w:type="gramEnd"/>
      <w:r w:rsidRPr="005016E6">
        <w:t>, Ã, sebagai :  jika X adalah koleksi dari obyek-obyek yang dinotasikan secara generik oleh x, maka suatu himpunan fuzzy Ã, dalam X adalah suatu himpunan pasangan berurutan : Ã = {(x, µÃ(x)) | x ε X} dengan µÃ(x) adalah derajat keanggotaan x di yang memetakan X ke ruang keanggotaan yang terletak pada rentang (0, 1)  (Kusumadewi dkk., 2006:4).</w:t>
      </w:r>
    </w:p>
    <w:p w:rsidR="00AF0F21" w:rsidRDefault="00AF0F21" w:rsidP="00AF0F21">
      <w:pPr>
        <w:spacing w:line="480" w:lineRule="auto"/>
        <w:ind w:firstLine="567"/>
        <w:jc w:val="both"/>
      </w:pPr>
      <w:proofErr w:type="gramStart"/>
      <w:r w:rsidRPr="005016E6">
        <w:t>Pada dasarnya, ada 3 pendekatan untuk mencari nilai bobot atribut yaitu pendekatan subyektif, pendekatan obyektif dan pendekatan integrasi antara subyektif dan obyektif.</w:t>
      </w:r>
      <w:proofErr w:type="gramEnd"/>
      <w:r w:rsidRPr="005016E6">
        <w:t xml:space="preserve"> </w:t>
      </w:r>
      <w:proofErr w:type="gramStart"/>
      <w:r w:rsidRPr="005016E6">
        <w:t>Masing-masing pendekatan memiliki kelebihan dan kelemahan.</w:t>
      </w:r>
      <w:proofErr w:type="gramEnd"/>
    </w:p>
    <w:p w:rsidR="00AF0F21" w:rsidRDefault="00AF0F21" w:rsidP="00AF0F21">
      <w:pPr>
        <w:spacing w:line="480" w:lineRule="auto"/>
        <w:ind w:firstLine="567"/>
        <w:jc w:val="both"/>
      </w:pPr>
      <w:r w:rsidRPr="005016E6">
        <w:t xml:space="preserve">Pada pendekatan subyektif, nilai bobot ditentukan berdasarkan subyektifitas dari para pengambil keputusan, sehingga beberapa faktor dalam proses perankingan alternatif bisa ditentukan secara bebas. Sedangkan pada pendekatan obyektif, nilai bobot dihitung secara matematis sehingga mengabaikan subyektifitas dari pengambil keputusan (Kusumadewi </w:t>
      </w:r>
      <w:proofErr w:type="gramStart"/>
      <w:r w:rsidRPr="005016E6">
        <w:t>dkk.,</w:t>
      </w:r>
      <w:proofErr w:type="gramEnd"/>
      <w:r w:rsidRPr="005016E6">
        <w:t xml:space="preserve"> 2006:105).</w:t>
      </w:r>
    </w:p>
    <w:p w:rsidR="00AF0F21" w:rsidRDefault="00AF0F21" w:rsidP="00AF0F21">
      <w:pPr>
        <w:spacing w:line="480" w:lineRule="auto"/>
        <w:ind w:firstLine="567"/>
        <w:jc w:val="both"/>
      </w:pPr>
      <w:r w:rsidRPr="005016E6">
        <w:t xml:space="preserve">Ada beberapa metode yang dapat digunakan untuk menyelesaikan masalah MADM, antara lain (Kusumadewi </w:t>
      </w:r>
      <w:proofErr w:type="gramStart"/>
      <w:r w:rsidRPr="005016E6">
        <w:t>dkk.,</w:t>
      </w:r>
      <w:proofErr w:type="gramEnd"/>
      <w:r w:rsidRPr="005016E6">
        <w:t xml:space="preserve"> 2006:74) :</w:t>
      </w:r>
    </w:p>
    <w:p w:rsidR="00AF0F21" w:rsidRDefault="00AF0F21" w:rsidP="00FF5E5A">
      <w:pPr>
        <w:numPr>
          <w:ilvl w:val="0"/>
          <w:numId w:val="29"/>
        </w:numPr>
        <w:spacing w:line="480" w:lineRule="auto"/>
        <w:ind w:left="426" w:hanging="426"/>
        <w:jc w:val="both"/>
      </w:pPr>
      <w:r w:rsidRPr="00B45889">
        <w:rPr>
          <w:i/>
        </w:rPr>
        <w:lastRenderedPageBreak/>
        <w:t>Simple Additive Weighting Method</w:t>
      </w:r>
      <w:r w:rsidRPr="005016E6">
        <w:t xml:space="preserve"> (SAW)</w:t>
      </w:r>
    </w:p>
    <w:p w:rsidR="00AF0F21" w:rsidRDefault="00AF0F21" w:rsidP="00FF5E5A">
      <w:pPr>
        <w:numPr>
          <w:ilvl w:val="0"/>
          <w:numId w:val="29"/>
        </w:numPr>
        <w:spacing w:line="480" w:lineRule="auto"/>
        <w:ind w:left="426" w:hanging="426"/>
        <w:jc w:val="both"/>
      </w:pPr>
      <w:r w:rsidRPr="00B45889">
        <w:rPr>
          <w:i/>
        </w:rPr>
        <w:t>Weighted Product</w:t>
      </w:r>
      <w:r w:rsidRPr="00B45889">
        <w:t xml:space="preserve"> (WP</w:t>
      </w:r>
      <w:r>
        <w:t>)</w:t>
      </w:r>
    </w:p>
    <w:p w:rsidR="00AF0F21" w:rsidRDefault="00AF0F21" w:rsidP="00FF5E5A">
      <w:pPr>
        <w:numPr>
          <w:ilvl w:val="0"/>
          <w:numId w:val="29"/>
        </w:numPr>
        <w:spacing w:line="480" w:lineRule="auto"/>
        <w:ind w:left="426" w:hanging="426"/>
        <w:jc w:val="both"/>
      </w:pPr>
      <w:r w:rsidRPr="00B45889">
        <w:t>ELECTRE</w:t>
      </w:r>
    </w:p>
    <w:p w:rsidR="00AF0F21" w:rsidRDefault="00AF0F21" w:rsidP="00FF5E5A">
      <w:pPr>
        <w:numPr>
          <w:ilvl w:val="0"/>
          <w:numId w:val="29"/>
        </w:numPr>
        <w:spacing w:line="480" w:lineRule="auto"/>
        <w:ind w:left="426" w:hanging="426"/>
        <w:jc w:val="both"/>
      </w:pPr>
      <w:r w:rsidRPr="00B45889">
        <w:rPr>
          <w:i/>
        </w:rPr>
        <w:t>Technique for Order Preference by Similarity to Ideal Solution</w:t>
      </w:r>
      <w:r w:rsidRPr="00B45889">
        <w:t xml:space="preserve"> (TOPSIS)</w:t>
      </w:r>
    </w:p>
    <w:p w:rsidR="00AF0F21" w:rsidRDefault="00AF0F21" w:rsidP="00FF5E5A">
      <w:pPr>
        <w:numPr>
          <w:ilvl w:val="0"/>
          <w:numId w:val="29"/>
        </w:numPr>
        <w:spacing w:line="480" w:lineRule="auto"/>
        <w:ind w:left="426" w:hanging="426"/>
        <w:jc w:val="both"/>
      </w:pPr>
      <w:r w:rsidRPr="00B45889">
        <w:rPr>
          <w:i/>
        </w:rPr>
        <w:t>Analytic Hierarchy Process</w:t>
      </w:r>
      <w:r w:rsidRPr="00B45889">
        <w:t xml:space="preserve"> (AHP)</w:t>
      </w:r>
    </w:p>
    <w:p w:rsidR="00AF0F21" w:rsidRDefault="00AF0F21" w:rsidP="00AF0F21">
      <w:pPr>
        <w:spacing w:line="480" w:lineRule="auto"/>
        <w:ind w:firstLine="567"/>
        <w:jc w:val="both"/>
      </w:pPr>
      <w:proofErr w:type="gramStart"/>
      <w:r w:rsidRPr="00892965">
        <w:t>Metode SAW merupakan metode MADM yang paling sederhana dan paling banyak digunakan.</w:t>
      </w:r>
      <w:proofErr w:type="gramEnd"/>
      <w:r w:rsidRPr="00892965">
        <w:t xml:space="preserve"> Metode ini juga metode yang paling mudah untuk diaplikasikan, karena mempunya </w:t>
      </w:r>
      <w:proofErr w:type="gramStart"/>
      <w:r w:rsidRPr="00892965">
        <w:t>algoritma  yang</w:t>
      </w:r>
      <w:proofErr w:type="gramEnd"/>
      <w:r w:rsidRPr="00892965">
        <w:t xml:space="preserve"> tidak terlalu rumit. Pemilihan </w:t>
      </w:r>
      <w:proofErr w:type="gramStart"/>
      <w:r w:rsidRPr="00892965">
        <w:t>metode  SAW</w:t>
      </w:r>
      <w:proofErr w:type="gramEnd"/>
      <w:r w:rsidRPr="00892965">
        <w:t xml:space="preserve">  ini dalam pemecahan masalah pengambilan keputusan penerima beasiswa cukup mampu memberikan solusi.</w:t>
      </w:r>
    </w:p>
    <w:p w:rsidR="00AF0F21" w:rsidRDefault="00AF0F21" w:rsidP="00AF0F21">
      <w:pPr>
        <w:spacing w:line="360" w:lineRule="auto"/>
        <w:jc w:val="both"/>
      </w:pPr>
    </w:p>
    <w:p w:rsidR="00AF0F21" w:rsidRPr="00A0657E" w:rsidRDefault="00AF0F21" w:rsidP="00FF5E5A">
      <w:pPr>
        <w:numPr>
          <w:ilvl w:val="0"/>
          <w:numId w:val="30"/>
        </w:numPr>
        <w:tabs>
          <w:tab w:val="left" w:pos="851"/>
          <w:tab w:val="left" w:pos="1134"/>
        </w:tabs>
        <w:spacing w:line="480" w:lineRule="auto"/>
        <w:ind w:left="567" w:hanging="567"/>
        <w:jc w:val="both"/>
        <w:rPr>
          <w:b/>
        </w:rPr>
      </w:pPr>
      <w:r w:rsidRPr="00A0657E">
        <w:rPr>
          <w:b/>
        </w:rPr>
        <w:t>Algoritma Fuzzy Multiple Attribute Decision Making (FMADM)</w:t>
      </w:r>
    </w:p>
    <w:p w:rsidR="00AF0F21" w:rsidRDefault="00AF0F21" w:rsidP="00AF0F21">
      <w:pPr>
        <w:spacing w:line="480" w:lineRule="auto"/>
        <w:ind w:firstLine="567"/>
        <w:jc w:val="both"/>
      </w:pPr>
      <w:r w:rsidRPr="00892965">
        <w:t xml:space="preserve">Menurut Kusumadewi dalam Wahyudi Setiawan (2009), algoritma FMADM </w:t>
      </w:r>
      <w:proofErr w:type="gramStart"/>
      <w:r w:rsidRPr="00892965">
        <w:t>adalah :</w:t>
      </w:r>
      <w:proofErr w:type="gramEnd"/>
    </w:p>
    <w:p w:rsidR="00AF0F21" w:rsidRDefault="00AF0F21" w:rsidP="00FF5E5A">
      <w:pPr>
        <w:numPr>
          <w:ilvl w:val="0"/>
          <w:numId w:val="31"/>
        </w:numPr>
        <w:spacing w:line="480" w:lineRule="auto"/>
        <w:ind w:left="567" w:hanging="283"/>
        <w:jc w:val="both"/>
      </w:pPr>
      <w:r w:rsidRPr="00892965">
        <w:t>Memberikan nilai setiap alternatif (Ai) pada setiap kriteria (Cj) yang sudah ditentukan, dimana nilai tersebut diperoleh berdasarkan nilai crisp; i=1</w:t>
      </w:r>
      <w:proofErr w:type="gramStart"/>
      <w:r w:rsidRPr="00892965">
        <w:t>,2</w:t>
      </w:r>
      <w:proofErr w:type="gramEnd"/>
      <w:r w:rsidRPr="00892965">
        <w:t>,…m dan j=1,2,…n.</w:t>
      </w:r>
    </w:p>
    <w:p w:rsidR="00AF0F21" w:rsidRDefault="00AF0F21" w:rsidP="00FF5E5A">
      <w:pPr>
        <w:numPr>
          <w:ilvl w:val="0"/>
          <w:numId w:val="31"/>
        </w:numPr>
        <w:spacing w:line="480" w:lineRule="auto"/>
        <w:ind w:left="567" w:hanging="283"/>
        <w:jc w:val="both"/>
      </w:pPr>
      <w:r w:rsidRPr="00892965">
        <w:t>Memberikan nilai bobot (W) yang juga didapatkan berdasarkan nilai crisp.</w:t>
      </w:r>
    </w:p>
    <w:p w:rsidR="00AF0F21" w:rsidRDefault="00AF0F21" w:rsidP="00FF5E5A">
      <w:pPr>
        <w:numPr>
          <w:ilvl w:val="0"/>
          <w:numId w:val="31"/>
        </w:numPr>
        <w:spacing w:line="480" w:lineRule="auto"/>
        <w:ind w:left="567" w:hanging="283"/>
        <w:jc w:val="both"/>
      </w:pPr>
      <w:r w:rsidRPr="00892965">
        <w:t xml:space="preserve">Melakukan normalisasi matriks dengan cara menghitung nilai rating kinerja ternormalisasi (rij) dari alternatif Ai pada atribut </w:t>
      </w:r>
      <w:proofErr w:type="gramStart"/>
      <w:r w:rsidRPr="00892965">
        <w:t>Cj  berdasarkan</w:t>
      </w:r>
      <w:proofErr w:type="gramEnd"/>
      <w:r w:rsidRPr="00892965">
        <w:t xml:space="preserve"> persamaan yang disesuaikan dengan jenis atribut (atribut keuntungan atau  benefit  = MAKSIMUM atau atribut biaya atau  cost  = MINIMUM). Apabila berupa atribut keuntungan maka nilai crisp (Xij) dari setiap kolom atribut dibagi dengan nilai crisp MAX (MAX Xij) dari tiap kolom, sedangkan untuk atribut biaya, nilai crisp MIN (MIN Xij) dari tiap kolom atribut dibagi dengan nilai crisp (Xij) setiap kolom.</w:t>
      </w:r>
    </w:p>
    <w:p w:rsidR="00AF0F21" w:rsidRDefault="00AF0F21" w:rsidP="00FF5E5A">
      <w:pPr>
        <w:numPr>
          <w:ilvl w:val="0"/>
          <w:numId w:val="31"/>
        </w:numPr>
        <w:spacing w:line="480" w:lineRule="auto"/>
        <w:ind w:left="567" w:hanging="283"/>
        <w:jc w:val="both"/>
      </w:pPr>
      <w:r w:rsidRPr="00892965">
        <w:t xml:space="preserve">Melakukan proses perangkingan </w:t>
      </w:r>
      <w:proofErr w:type="gramStart"/>
      <w:r w:rsidRPr="00892965">
        <w:t>dengan  cara</w:t>
      </w:r>
      <w:proofErr w:type="gramEnd"/>
      <w:r w:rsidRPr="00892965">
        <w:t xml:space="preserve"> mengalikan nilai bobot (W) dengan matriks ternormalisasi (R).</w:t>
      </w:r>
    </w:p>
    <w:p w:rsidR="00AF0F21" w:rsidRDefault="00AF0F21" w:rsidP="00FF5E5A">
      <w:pPr>
        <w:numPr>
          <w:ilvl w:val="0"/>
          <w:numId w:val="31"/>
        </w:numPr>
        <w:spacing w:line="480" w:lineRule="auto"/>
        <w:ind w:left="567" w:hanging="283"/>
        <w:jc w:val="both"/>
      </w:pPr>
      <w:r w:rsidRPr="00892965">
        <w:lastRenderedPageBreak/>
        <w:t>Menentukan nilai preferensi untuk setiap alternatif (</w:t>
      </w:r>
      <w:proofErr w:type="gramStart"/>
      <w:r w:rsidRPr="00892965">
        <w:t>Vi</w:t>
      </w:r>
      <w:proofErr w:type="gramEnd"/>
      <w:r w:rsidRPr="00892965">
        <w:t xml:space="preserve">) dengan cara menjumlahkan hasil kali antara matriks ternormalisasi (R) dengan nilai bobot (W). Nilai </w:t>
      </w:r>
      <w:proofErr w:type="gramStart"/>
      <w:r w:rsidRPr="00892965">
        <w:t>Vi</w:t>
      </w:r>
      <w:proofErr w:type="gramEnd"/>
      <w:r w:rsidRPr="00892965">
        <w:t xml:space="preserve"> yang lebih besar mengindikasikan bahwa alternatif Ai lebih terpilih.</w:t>
      </w:r>
    </w:p>
    <w:p w:rsidR="00AF0F21" w:rsidRPr="007F55F6" w:rsidRDefault="00AF0F21" w:rsidP="00AF0F21">
      <w:pPr>
        <w:spacing w:line="360" w:lineRule="auto"/>
        <w:jc w:val="both"/>
      </w:pPr>
    </w:p>
    <w:p w:rsidR="00AF0F21" w:rsidRPr="00A0657E" w:rsidRDefault="00AF0F21" w:rsidP="00FF5E5A">
      <w:pPr>
        <w:numPr>
          <w:ilvl w:val="0"/>
          <w:numId w:val="30"/>
        </w:numPr>
        <w:tabs>
          <w:tab w:val="left" w:pos="851"/>
          <w:tab w:val="left" w:pos="1134"/>
        </w:tabs>
        <w:spacing w:line="480" w:lineRule="auto"/>
        <w:ind w:left="567" w:hanging="567"/>
        <w:jc w:val="both"/>
        <w:rPr>
          <w:b/>
        </w:rPr>
      </w:pPr>
      <w:r w:rsidRPr="00A0657E">
        <w:rPr>
          <w:b/>
        </w:rPr>
        <w:t>Metode SAW</w:t>
      </w:r>
    </w:p>
    <w:p w:rsidR="00AF0F21" w:rsidRDefault="00AF0F21" w:rsidP="00AF0F21">
      <w:pPr>
        <w:tabs>
          <w:tab w:val="left" w:pos="851"/>
          <w:tab w:val="left" w:pos="1134"/>
        </w:tabs>
        <w:spacing w:line="480" w:lineRule="auto"/>
        <w:ind w:firstLine="567"/>
        <w:jc w:val="both"/>
      </w:pPr>
      <w:r w:rsidRPr="00E3696A">
        <w:t xml:space="preserve">Metode </w:t>
      </w:r>
      <w:proofErr w:type="gramStart"/>
      <w:r w:rsidRPr="00E3696A">
        <w:t>SAW  (</w:t>
      </w:r>
      <w:proofErr w:type="gramEnd"/>
      <w:r w:rsidRPr="00E3696A">
        <w:t xml:space="preserve">Simple Additive Weighting) sering juga dikenal istilah metode penjumlahan terbobot. </w:t>
      </w:r>
      <w:proofErr w:type="gramStart"/>
      <w:r w:rsidRPr="00E3696A">
        <w:t>Konsep dasar metode SAW adalah mencari penjumlahan terbobot dari rating kinerja pada setiap alternatif pada semua atribut.</w:t>
      </w:r>
      <w:proofErr w:type="gramEnd"/>
      <w:r w:rsidRPr="00E3696A">
        <w:t xml:space="preserve"> Metode SAW membutuhkan proses normalisasi matriks keputusan (X) ke suatu skala yang dapat diperbandingkan dengan semua rating alternatif yang ada.</w:t>
      </w:r>
    </w:p>
    <w:p w:rsidR="00AF0F21" w:rsidRDefault="00AF0F21" w:rsidP="00AF0F21">
      <w:pPr>
        <w:tabs>
          <w:tab w:val="left" w:pos="851"/>
          <w:tab w:val="left" w:pos="1134"/>
        </w:tabs>
        <w:spacing w:line="480" w:lineRule="auto"/>
        <w:ind w:firstLine="567"/>
        <w:jc w:val="both"/>
      </w:pPr>
      <w:r>
        <w:rPr>
          <w:noProof/>
        </w:rPr>
        <w:drawing>
          <wp:inline distT="0" distB="0" distL="0" distR="0">
            <wp:extent cx="2861945" cy="1608455"/>
            <wp:effectExtent l="19050" t="0" r="0" b="0"/>
            <wp:docPr id="3" name="Picture 3" descr="rumu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umus2"/>
                    <pic:cNvPicPr>
                      <a:picLocks noChangeAspect="1" noChangeArrowheads="1"/>
                    </pic:cNvPicPr>
                  </pic:nvPicPr>
                  <pic:blipFill>
                    <a:blip r:embed="rId15"/>
                    <a:srcRect/>
                    <a:stretch>
                      <a:fillRect/>
                    </a:stretch>
                  </pic:blipFill>
                  <pic:spPr bwMode="auto">
                    <a:xfrm>
                      <a:off x="0" y="0"/>
                      <a:ext cx="2861945" cy="1608455"/>
                    </a:xfrm>
                    <a:prstGeom prst="rect">
                      <a:avLst/>
                    </a:prstGeom>
                    <a:noFill/>
                    <a:ln w="9525">
                      <a:noFill/>
                      <a:miter lim="800000"/>
                      <a:headEnd/>
                      <a:tailEnd/>
                    </a:ln>
                  </pic:spPr>
                </pic:pic>
              </a:graphicData>
            </a:graphic>
          </wp:inline>
        </w:drawing>
      </w:r>
    </w:p>
    <w:p w:rsidR="00AF0F21" w:rsidRPr="00E3696A" w:rsidRDefault="00AF0F21" w:rsidP="00AF0F21">
      <w:pPr>
        <w:tabs>
          <w:tab w:val="left" w:pos="851"/>
          <w:tab w:val="left" w:pos="1134"/>
        </w:tabs>
        <w:spacing w:line="480" w:lineRule="auto"/>
        <w:jc w:val="both"/>
      </w:pPr>
      <w:proofErr w:type="gramStart"/>
      <w:r w:rsidRPr="00E3696A">
        <w:t>Keterangan :</w:t>
      </w:r>
      <w:proofErr w:type="gramEnd"/>
      <w:r w:rsidRPr="00E3696A">
        <w:t xml:space="preserve"> </w:t>
      </w:r>
    </w:p>
    <w:p w:rsidR="00AF0F21" w:rsidRPr="00E3696A" w:rsidRDefault="00AF0F21" w:rsidP="00AF0F21">
      <w:pPr>
        <w:tabs>
          <w:tab w:val="left" w:pos="1134"/>
        </w:tabs>
        <w:spacing w:line="480" w:lineRule="auto"/>
        <w:jc w:val="both"/>
      </w:pPr>
      <w:proofErr w:type="gramStart"/>
      <w:r w:rsidRPr="00E3696A">
        <w:rPr>
          <w:sz w:val="40"/>
          <w:szCs w:val="40"/>
        </w:rPr>
        <w:t>r</w:t>
      </w:r>
      <w:r w:rsidRPr="00A16D95">
        <w:rPr>
          <w:i/>
        </w:rPr>
        <w:t>ij</w:t>
      </w:r>
      <w:proofErr w:type="gramEnd"/>
      <w:r w:rsidRPr="00E3696A">
        <w:t xml:space="preserve">   </w:t>
      </w:r>
      <w:r>
        <w:tab/>
      </w:r>
      <w:r w:rsidRPr="00E3696A">
        <w:t xml:space="preserve">= nilai rating kinerja ternormalisasi </w:t>
      </w:r>
    </w:p>
    <w:p w:rsidR="00AF0F21" w:rsidRPr="00E3696A" w:rsidRDefault="00AF0F21" w:rsidP="00AF0F21">
      <w:pPr>
        <w:tabs>
          <w:tab w:val="left" w:pos="1134"/>
        </w:tabs>
        <w:spacing w:line="480" w:lineRule="auto"/>
        <w:jc w:val="both"/>
      </w:pPr>
      <w:proofErr w:type="gramStart"/>
      <w:r w:rsidRPr="00E3696A">
        <w:rPr>
          <w:sz w:val="40"/>
          <w:szCs w:val="40"/>
        </w:rPr>
        <w:t>x</w:t>
      </w:r>
      <w:r w:rsidRPr="00A16D95">
        <w:rPr>
          <w:i/>
        </w:rPr>
        <w:t>ij</w:t>
      </w:r>
      <w:proofErr w:type="gramEnd"/>
      <w:r w:rsidRPr="00E3696A">
        <w:t xml:space="preserve">  </w:t>
      </w:r>
      <w:r>
        <w:tab/>
        <w:t xml:space="preserve">= nilai atribut yang dimiliki </w:t>
      </w:r>
      <w:r w:rsidRPr="00E3696A">
        <w:t>dari</w:t>
      </w:r>
      <w:r>
        <w:t xml:space="preserve"> </w:t>
      </w:r>
      <w:r w:rsidRPr="00E3696A">
        <w:t xml:space="preserve">setiap kriteria </w:t>
      </w:r>
    </w:p>
    <w:p w:rsidR="00AF0F21" w:rsidRPr="00E3696A" w:rsidRDefault="00AF0F21" w:rsidP="00AF0F21">
      <w:pPr>
        <w:tabs>
          <w:tab w:val="left" w:pos="1134"/>
        </w:tabs>
        <w:jc w:val="both"/>
      </w:pPr>
      <w:r w:rsidRPr="00A16D95">
        <w:rPr>
          <w:i/>
        </w:rPr>
        <w:t>Max</w:t>
      </w:r>
      <w:r w:rsidRPr="00E3696A">
        <w:t xml:space="preserve"> </w:t>
      </w:r>
      <w:r w:rsidRPr="00E3696A">
        <w:rPr>
          <w:sz w:val="40"/>
          <w:szCs w:val="40"/>
        </w:rPr>
        <w:t>x</w:t>
      </w:r>
      <w:r w:rsidRPr="00A16D95">
        <w:rPr>
          <w:i/>
        </w:rPr>
        <w:t>ij</w:t>
      </w:r>
      <w:r w:rsidRPr="00E3696A">
        <w:t xml:space="preserve">  </w:t>
      </w:r>
      <w:r>
        <w:tab/>
      </w:r>
      <w:r w:rsidRPr="00E3696A">
        <w:t xml:space="preserve">= nilai terbesar dari setiap kriteria </w:t>
      </w:r>
    </w:p>
    <w:p w:rsidR="00AF0F21" w:rsidRPr="00E3696A" w:rsidRDefault="00AF0F21" w:rsidP="00AF0F21">
      <w:pPr>
        <w:tabs>
          <w:tab w:val="left" w:pos="1134"/>
        </w:tabs>
        <w:jc w:val="both"/>
      </w:pPr>
      <w:r w:rsidRPr="00E3696A">
        <w:t xml:space="preserve">    </w:t>
      </w:r>
      <w:proofErr w:type="gramStart"/>
      <w:r w:rsidRPr="00E3696A">
        <w:t>i</w:t>
      </w:r>
      <w:proofErr w:type="gramEnd"/>
      <w:r w:rsidRPr="00E3696A">
        <w:t xml:space="preserve"> </w:t>
      </w:r>
    </w:p>
    <w:p w:rsidR="00AF0F21" w:rsidRPr="00E3696A" w:rsidRDefault="00AF0F21" w:rsidP="00AF0F21">
      <w:pPr>
        <w:tabs>
          <w:tab w:val="left" w:pos="1134"/>
        </w:tabs>
        <w:jc w:val="both"/>
      </w:pPr>
      <w:r w:rsidRPr="00A16D95">
        <w:rPr>
          <w:i/>
        </w:rPr>
        <w:t>Min</w:t>
      </w:r>
      <w:r w:rsidRPr="00E3696A">
        <w:t xml:space="preserve"> </w:t>
      </w:r>
      <w:r w:rsidRPr="00E3696A">
        <w:rPr>
          <w:sz w:val="40"/>
          <w:szCs w:val="40"/>
        </w:rPr>
        <w:t>x</w:t>
      </w:r>
      <w:r w:rsidRPr="00A16D95">
        <w:rPr>
          <w:i/>
        </w:rPr>
        <w:t>ij</w:t>
      </w:r>
      <w:r w:rsidRPr="00E3696A">
        <w:t xml:space="preserve"> </w:t>
      </w:r>
      <w:r>
        <w:tab/>
      </w:r>
      <w:r w:rsidRPr="00E3696A">
        <w:t xml:space="preserve"> = nilai terkecil dari setiap kriteria </w:t>
      </w:r>
    </w:p>
    <w:p w:rsidR="00AF0F21" w:rsidRPr="00E3696A" w:rsidRDefault="00AF0F21" w:rsidP="00AF0F21">
      <w:pPr>
        <w:tabs>
          <w:tab w:val="left" w:pos="1134"/>
        </w:tabs>
        <w:spacing w:line="480" w:lineRule="auto"/>
        <w:jc w:val="both"/>
      </w:pPr>
      <w:r w:rsidRPr="00E3696A">
        <w:t xml:space="preserve">    </w:t>
      </w:r>
      <w:proofErr w:type="gramStart"/>
      <w:r w:rsidRPr="00E3696A">
        <w:t>i</w:t>
      </w:r>
      <w:proofErr w:type="gramEnd"/>
      <w:r w:rsidRPr="00E3696A">
        <w:t xml:space="preserve"> </w:t>
      </w:r>
    </w:p>
    <w:p w:rsidR="00AF0F21" w:rsidRPr="00E3696A" w:rsidRDefault="00AF0F21" w:rsidP="00AF0F21">
      <w:pPr>
        <w:tabs>
          <w:tab w:val="left" w:pos="1134"/>
        </w:tabs>
        <w:spacing w:line="480" w:lineRule="auto"/>
        <w:jc w:val="both"/>
      </w:pPr>
      <w:proofErr w:type="gramStart"/>
      <w:r w:rsidRPr="00E3696A">
        <w:rPr>
          <w:i/>
        </w:rPr>
        <w:t>benefit</w:t>
      </w:r>
      <w:proofErr w:type="gramEnd"/>
      <w:r w:rsidRPr="00E3696A">
        <w:t xml:space="preserve">  </w:t>
      </w:r>
      <w:r>
        <w:tab/>
      </w:r>
      <w:r w:rsidRPr="00E3696A">
        <w:t xml:space="preserve">= jika nilai terbesar adalah terbaik </w:t>
      </w:r>
    </w:p>
    <w:p w:rsidR="00AF0F21" w:rsidRPr="00E3696A" w:rsidRDefault="00AF0F21" w:rsidP="00AF0F21">
      <w:pPr>
        <w:tabs>
          <w:tab w:val="left" w:pos="1134"/>
        </w:tabs>
        <w:spacing w:line="480" w:lineRule="auto"/>
        <w:jc w:val="both"/>
      </w:pPr>
      <w:proofErr w:type="gramStart"/>
      <w:r w:rsidRPr="00E3696A">
        <w:rPr>
          <w:i/>
        </w:rPr>
        <w:lastRenderedPageBreak/>
        <w:t>cost</w:t>
      </w:r>
      <w:proofErr w:type="gramEnd"/>
      <w:r w:rsidRPr="00E3696A">
        <w:t xml:space="preserve">  </w:t>
      </w:r>
      <w:r>
        <w:tab/>
      </w:r>
      <w:r w:rsidRPr="00E3696A">
        <w:t xml:space="preserve">= jika nilai terkecil adalah terbaik </w:t>
      </w:r>
    </w:p>
    <w:p w:rsidR="00AF0F21" w:rsidRDefault="00AF0F21" w:rsidP="00AF0F21">
      <w:pPr>
        <w:tabs>
          <w:tab w:val="left" w:pos="851"/>
          <w:tab w:val="left" w:pos="1134"/>
        </w:tabs>
        <w:spacing w:line="480" w:lineRule="auto"/>
        <w:jc w:val="both"/>
      </w:pPr>
      <w:r w:rsidRPr="00E3696A">
        <w:t>dimana r</w:t>
      </w:r>
      <w:r w:rsidRPr="00A16D95">
        <w:rPr>
          <w:i/>
        </w:rPr>
        <w:t>ij</w:t>
      </w:r>
      <w:r w:rsidRPr="00E3696A">
        <w:t xml:space="preserve"> adalah</w:t>
      </w:r>
      <w:r>
        <w:t xml:space="preserve"> rating kinerja ternormalisasi </w:t>
      </w:r>
      <w:r w:rsidRPr="00E3696A">
        <w:t>dari alternatif A</w:t>
      </w:r>
      <w:r w:rsidRPr="00A16D95">
        <w:rPr>
          <w:i/>
        </w:rPr>
        <w:t>i</w:t>
      </w:r>
      <w:r>
        <w:t xml:space="preserve">  pada atribut C</w:t>
      </w:r>
      <w:r w:rsidRPr="00A16D95">
        <w:rPr>
          <w:i/>
        </w:rPr>
        <w:t>j</w:t>
      </w:r>
      <w:r>
        <w:t xml:space="preserve">; i=1,2,...,m </w:t>
      </w:r>
      <w:r w:rsidRPr="00E3696A">
        <w:t>dan j=1,2,...,n.</w:t>
      </w:r>
      <w:r>
        <w:t xml:space="preserve"> Nilai preferensi untuk setiap </w:t>
      </w:r>
      <w:r w:rsidRPr="00E3696A">
        <w:t>alternatif (Vi) diberikan sebagai:</w:t>
      </w:r>
    </w:p>
    <w:p w:rsidR="00AF0F21" w:rsidRDefault="00AF0F21" w:rsidP="00AF0F21">
      <w:pPr>
        <w:tabs>
          <w:tab w:val="left" w:pos="851"/>
          <w:tab w:val="left" w:pos="1134"/>
        </w:tabs>
        <w:spacing w:line="480" w:lineRule="auto"/>
        <w:jc w:val="both"/>
      </w:pPr>
      <w:r>
        <w:rPr>
          <w:noProof/>
        </w:rPr>
        <w:drawing>
          <wp:inline distT="0" distB="0" distL="0" distR="0">
            <wp:extent cx="1303655" cy="7029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03655" cy="702945"/>
                    </a:xfrm>
                    <a:prstGeom prst="rect">
                      <a:avLst/>
                    </a:prstGeom>
                    <a:noFill/>
                    <a:ln w="9525">
                      <a:noFill/>
                      <a:miter lim="800000"/>
                      <a:headEnd/>
                      <a:tailEnd/>
                    </a:ln>
                  </pic:spPr>
                </pic:pic>
              </a:graphicData>
            </a:graphic>
          </wp:inline>
        </w:drawing>
      </w:r>
    </w:p>
    <w:p w:rsidR="00AF0F21" w:rsidRPr="00A16D95" w:rsidRDefault="00AF0F21" w:rsidP="00AF0F21">
      <w:pPr>
        <w:tabs>
          <w:tab w:val="left" w:pos="851"/>
          <w:tab w:val="left" w:pos="1134"/>
        </w:tabs>
        <w:spacing w:line="480" w:lineRule="auto"/>
        <w:jc w:val="both"/>
      </w:pPr>
      <w:proofErr w:type="gramStart"/>
      <w:r w:rsidRPr="00A16D95">
        <w:t>Keterangan :</w:t>
      </w:r>
      <w:proofErr w:type="gramEnd"/>
      <w:r w:rsidRPr="00A16D95">
        <w:t xml:space="preserve"> </w:t>
      </w:r>
    </w:p>
    <w:p w:rsidR="00AF0F21" w:rsidRPr="00A16D95" w:rsidRDefault="00AF0F21" w:rsidP="00AF0F21">
      <w:pPr>
        <w:tabs>
          <w:tab w:val="left" w:pos="851"/>
          <w:tab w:val="left" w:pos="1134"/>
        </w:tabs>
        <w:spacing w:line="480" w:lineRule="auto"/>
        <w:jc w:val="both"/>
      </w:pPr>
      <w:proofErr w:type="gramStart"/>
      <w:r w:rsidRPr="00A16D95">
        <w:t>Vi</w:t>
      </w:r>
      <w:proofErr w:type="gramEnd"/>
      <w:r w:rsidRPr="00A16D95">
        <w:t xml:space="preserve">   = rangking untuk setiap alternatif </w:t>
      </w:r>
    </w:p>
    <w:p w:rsidR="00AF0F21" w:rsidRPr="00A16D95" w:rsidRDefault="00AF0F21" w:rsidP="00AF0F21">
      <w:pPr>
        <w:tabs>
          <w:tab w:val="left" w:pos="851"/>
          <w:tab w:val="left" w:pos="1134"/>
        </w:tabs>
        <w:spacing w:line="480" w:lineRule="auto"/>
        <w:jc w:val="both"/>
      </w:pPr>
      <w:proofErr w:type="gramStart"/>
      <w:r w:rsidRPr="00A16D95">
        <w:t>wj  =</w:t>
      </w:r>
      <w:proofErr w:type="gramEnd"/>
      <w:r w:rsidRPr="00A16D95">
        <w:t xml:space="preserve"> nilai bobot dari setiap kriteria </w:t>
      </w:r>
    </w:p>
    <w:p w:rsidR="00AF0F21" w:rsidRDefault="00AF0F21" w:rsidP="00AF0F21">
      <w:pPr>
        <w:tabs>
          <w:tab w:val="left" w:pos="851"/>
          <w:tab w:val="left" w:pos="1134"/>
        </w:tabs>
        <w:spacing w:line="480" w:lineRule="auto"/>
        <w:jc w:val="both"/>
      </w:pPr>
      <w:proofErr w:type="gramStart"/>
      <w:r w:rsidRPr="00A16D95">
        <w:t>rij  =</w:t>
      </w:r>
      <w:proofErr w:type="gramEnd"/>
      <w:r w:rsidRPr="00A16D95">
        <w:t xml:space="preserve"> nilai rating kinerja ternormalisasi</w:t>
      </w:r>
    </w:p>
    <w:p w:rsidR="00AF0F21" w:rsidRDefault="00AF0F21" w:rsidP="00AF0F21">
      <w:pPr>
        <w:tabs>
          <w:tab w:val="left" w:pos="851"/>
          <w:tab w:val="left" w:pos="1134"/>
        </w:tabs>
        <w:spacing w:line="480" w:lineRule="auto"/>
        <w:jc w:val="both"/>
      </w:pPr>
      <w:r w:rsidRPr="00A16D95">
        <w:t xml:space="preserve">Nilai </w:t>
      </w:r>
      <w:proofErr w:type="gramStart"/>
      <w:r w:rsidRPr="00A16D95">
        <w:t>Vi</w:t>
      </w:r>
      <w:proofErr w:type="gramEnd"/>
      <w:r w:rsidRPr="00A16D95">
        <w:t xml:space="preserve">    ya</w:t>
      </w:r>
      <w:r>
        <w:t xml:space="preserve">ng lebih besar mengindikasikan </w:t>
      </w:r>
      <w:r w:rsidRPr="00A16D95">
        <w:t>bahwa alternatif Ai lebih terpilih.</w:t>
      </w:r>
    </w:p>
    <w:p w:rsidR="00AF0F21" w:rsidRDefault="00AF0F21" w:rsidP="00AF0F21">
      <w:pPr>
        <w:tabs>
          <w:tab w:val="left" w:pos="851"/>
          <w:tab w:val="left" w:pos="1134"/>
        </w:tabs>
        <w:spacing w:line="360" w:lineRule="auto"/>
        <w:jc w:val="both"/>
      </w:pPr>
    </w:p>
    <w:p w:rsidR="00AF0F21" w:rsidRPr="00A0657E" w:rsidRDefault="00AF0F21" w:rsidP="00FF5E5A">
      <w:pPr>
        <w:numPr>
          <w:ilvl w:val="0"/>
          <w:numId w:val="30"/>
        </w:numPr>
        <w:tabs>
          <w:tab w:val="left" w:pos="851"/>
          <w:tab w:val="left" w:pos="1134"/>
        </w:tabs>
        <w:spacing w:line="480" w:lineRule="auto"/>
        <w:ind w:left="567" w:hanging="567"/>
        <w:jc w:val="both"/>
        <w:rPr>
          <w:b/>
        </w:rPr>
      </w:pPr>
      <w:r w:rsidRPr="00A0657E">
        <w:rPr>
          <w:b/>
        </w:rPr>
        <w:t xml:space="preserve">Langkah Penyelesaian </w:t>
      </w:r>
      <w:r w:rsidRPr="00A0657E">
        <w:rPr>
          <w:b/>
          <w:i/>
        </w:rPr>
        <w:t>Fuzzy</w:t>
      </w:r>
      <w:r w:rsidRPr="00A0657E">
        <w:rPr>
          <w:b/>
        </w:rPr>
        <w:t xml:space="preserve"> MADM menggunakan metode SAW</w:t>
      </w:r>
    </w:p>
    <w:p w:rsidR="00AF0F21" w:rsidRDefault="00AF0F21" w:rsidP="00FF5E5A">
      <w:pPr>
        <w:numPr>
          <w:ilvl w:val="0"/>
          <w:numId w:val="32"/>
        </w:numPr>
        <w:spacing w:line="480" w:lineRule="auto"/>
        <w:ind w:left="567" w:hanging="283"/>
        <w:jc w:val="both"/>
      </w:pPr>
      <w:r>
        <w:t xml:space="preserve">Menentukan kriteria-kriteria yang </w:t>
      </w:r>
      <w:proofErr w:type="gramStart"/>
      <w:r>
        <w:t>akan</w:t>
      </w:r>
      <w:proofErr w:type="gramEnd"/>
      <w:r>
        <w:t xml:space="preserve"> dijadikan acuan dalam pengambilan keputusan.</w:t>
      </w:r>
    </w:p>
    <w:p w:rsidR="00AF0F21" w:rsidRDefault="00AF0F21" w:rsidP="00FF5E5A">
      <w:pPr>
        <w:numPr>
          <w:ilvl w:val="0"/>
          <w:numId w:val="32"/>
        </w:numPr>
        <w:spacing w:line="480" w:lineRule="auto"/>
        <w:ind w:left="567" w:hanging="283"/>
        <w:jc w:val="both"/>
      </w:pPr>
      <w:r>
        <w:t>Menentukan rating kecocokan setiap alternatif pada setiap kriteria.</w:t>
      </w:r>
    </w:p>
    <w:p w:rsidR="00AF0F21" w:rsidRDefault="00AF0F21" w:rsidP="00FF5E5A">
      <w:pPr>
        <w:numPr>
          <w:ilvl w:val="0"/>
          <w:numId w:val="32"/>
        </w:numPr>
        <w:spacing w:line="480" w:lineRule="auto"/>
        <w:ind w:left="567" w:hanging="283"/>
        <w:jc w:val="both"/>
      </w:pPr>
      <w:r w:rsidRPr="006B6516">
        <w:t>Membuat matriks keputusan berdasarkan kriteria, kemudian melakukan normalisasi matriks berdasarkan persamaan yang disesuaikan dengan jenis</w:t>
      </w:r>
      <w:r>
        <w:t xml:space="preserve"> </w:t>
      </w:r>
      <w:r w:rsidRPr="006B6516">
        <w:t>atribut (atribut keuntungan ataupun atribut biaya) sehingga diperoleh matriks ternormalisasi R.</w:t>
      </w:r>
    </w:p>
    <w:p w:rsidR="00AF0F21" w:rsidRDefault="00AF0F21" w:rsidP="00FF5E5A">
      <w:pPr>
        <w:numPr>
          <w:ilvl w:val="0"/>
          <w:numId w:val="32"/>
        </w:numPr>
        <w:spacing w:line="480" w:lineRule="auto"/>
        <w:ind w:left="567" w:hanging="283"/>
        <w:jc w:val="both"/>
      </w:pPr>
      <w:r w:rsidRPr="006B6516">
        <w:t>Hasil akhir diperoleh dari proses perankingan yaitu penjumlahan dari perkalian matriks ternormalisasi R dengan vector bobot sehingga diperoleh nilai terbesar yang dipilih sebagai alternatif terbaik sebagai solusi.</w:t>
      </w:r>
    </w:p>
    <w:p w:rsidR="00AF0F21" w:rsidRPr="003F1E6A" w:rsidRDefault="00AF0F21" w:rsidP="00AF0F21">
      <w:pPr>
        <w:spacing w:line="360" w:lineRule="auto"/>
        <w:jc w:val="both"/>
      </w:pPr>
    </w:p>
    <w:p w:rsidR="00AF0F21" w:rsidRPr="00A0657E" w:rsidRDefault="00AF0F21" w:rsidP="00FF5E5A">
      <w:pPr>
        <w:numPr>
          <w:ilvl w:val="0"/>
          <w:numId w:val="30"/>
        </w:numPr>
        <w:tabs>
          <w:tab w:val="left" w:pos="851"/>
          <w:tab w:val="left" w:pos="1134"/>
        </w:tabs>
        <w:spacing w:line="480" w:lineRule="auto"/>
        <w:ind w:left="567" w:hanging="567"/>
        <w:jc w:val="both"/>
        <w:rPr>
          <w:b/>
        </w:rPr>
      </w:pPr>
      <w:r w:rsidRPr="00A0657E">
        <w:rPr>
          <w:b/>
        </w:rPr>
        <w:t>Kelebihan Metode SAW</w:t>
      </w:r>
    </w:p>
    <w:p w:rsidR="00AF0F21" w:rsidRDefault="00AF0F21" w:rsidP="00AF0F21">
      <w:pPr>
        <w:spacing w:line="480" w:lineRule="auto"/>
        <w:ind w:firstLine="567"/>
        <w:jc w:val="both"/>
      </w:pPr>
      <w:r w:rsidRPr="006B6516">
        <w:lastRenderedPageBreak/>
        <w:t>Kelebihan dari model SAW dibandingkan dengan model pengambilan keputusan yang lain terletak pada kemampuannya untuk melakukan penilaian secara lebih tepat karena didasarkan pada nilai kriteria dan bobot prefensi yang sudah ditentukan, selain itu SAW juga dapat menyeleksi alternative terbaik dari sejumlah alternatif yang ada karena adanya proses perankingan setelah menentukan nilai bobot untuk setiap atribut.</w:t>
      </w:r>
    </w:p>
    <w:p w:rsidR="00AF0F21" w:rsidRDefault="00AF0F21" w:rsidP="00AF0F21">
      <w:pPr>
        <w:spacing w:line="360" w:lineRule="auto"/>
        <w:jc w:val="both"/>
      </w:pPr>
    </w:p>
    <w:p w:rsidR="00AF0F21" w:rsidRDefault="00AF0F21" w:rsidP="00FF5E5A">
      <w:pPr>
        <w:numPr>
          <w:ilvl w:val="0"/>
          <w:numId w:val="23"/>
        </w:numPr>
        <w:spacing w:line="480" w:lineRule="auto"/>
        <w:ind w:left="567" w:hanging="567"/>
        <w:jc w:val="both"/>
        <w:rPr>
          <w:b/>
        </w:rPr>
      </w:pPr>
      <w:r>
        <w:rPr>
          <w:b/>
        </w:rPr>
        <w:t>SOFTWARE PENGEMBANGAN SISTEM</w:t>
      </w:r>
    </w:p>
    <w:p w:rsidR="00AF0F21" w:rsidRDefault="00AF0F21" w:rsidP="00FF5E5A">
      <w:pPr>
        <w:numPr>
          <w:ilvl w:val="0"/>
          <w:numId w:val="33"/>
        </w:numPr>
        <w:spacing w:line="480" w:lineRule="auto"/>
        <w:ind w:left="567" w:hanging="567"/>
        <w:jc w:val="both"/>
        <w:rPr>
          <w:b/>
        </w:rPr>
      </w:pPr>
      <w:r>
        <w:rPr>
          <w:b/>
        </w:rPr>
        <w:t>Pengertian Dreamweaver</w:t>
      </w:r>
    </w:p>
    <w:p w:rsidR="00AF0F21" w:rsidRPr="005770E9" w:rsidRDefault="00AF0F21" w:rsidP="00AF0F21">
      <w:pPr>
        <w:pStyle w:val="ListParagraph"/>
        <w:spacing w:line="480" w:lineRule="auto"/>
        <w:ind w:left="0" w:firstLine="567"/>
        <w:jc w:val="both"/>
      </w:pPr>
      <w:r w:rsidRPr="005770E9">
        <w:t>Menurut Bunafit Nugroho (</w:t>
      </w:r>
      <w:proofErr w:type="gramStart"/>
      <w:r w:rsidRPr="005770E9">
        <w:t>2008 :</w:t>
      </w:r>
      <w:proofErr w:type="gramEnd"/>
      <w:r w:rsidRPr="005770E9">
        <w:t xml:space="preserve"> 1), Dreamweaver adalah sebuah HTML editor profesional untuk mendesain secara visual dan mengelola situs web maupun halaman.  </w:t>
      </w:r>
      <w:proofErr w:type="gramStart"/>
      <w:r w:rsidRPr="005770E9">
        <w:t>Dengan menggunakan program ini, programmer web dapat dengan mudah membuat dan mendesain webnya.</w:t>
      </w:r>
      <w:proofErr w:type="gramEnd"/>
      <w:r w:rsidRPr="005770E9">
        <w:t xml:space="preserve">  </w:t>
      </w:r>
      <w:proofErr w:type="gramStart"/>
      <w:r w:rsidRPr="005770E9">
        <w:t>Karena dreamweaver bersifat WYSIWYG (What You See Is What You Get).</w:t>
      </w:r>
      <w:proofErr w:type="gramEnd"/>
    </w:p>
    <w:p w:rsidR="00AF0F21" w:rsidRPr="005770E9" w:rsidRDefault="00AF0F21" w:rsidP="00AF0F21">
      <w:pPr>
        <w:pStyle w:val="ListParagraph"/>
        <w:spacing w:line="480" w:lineRule="auto"/>
        <w:ind w:left="0" w:firstLine="567"/>
        <w:jc w:val="both"/>
      </w:pPr>
      <w:proofErr w:type="gramStart"/>
      <w:r w:rsidRPr="005770E9">
        <w:t>Dreamweaver selain sebagai editor yang komplet juga dapat digunakan membuat animasi sederhana yang terbentuk dengan bantuan JavaSctipt yang didukungnya.</w:t>
      </w:r>
      <w:proofErr w:type="gramEnd"/>
      <w:r w:rsidRPr="005770E9">
        <w:t xml:space="preserve"> Dengan adanya program </w:t>
      </w:r>
      <w:proofErr w:type="gramStart"/>
      <w:r w:rsidRPr="005770E9">
        <w:t>ini  kita</w:t>
      </w:r>
      <w:proofErr w:type="gramEnd"/>
      <w:r w:rsidRPr="005770E9">
        <w:t xml:space="preserve"> tidak akan susah untuk mengetik skrip-skrip format HTML, PHP, JSP, ASP, JavaScript, CSS maupun program lainya.</w:t>
      </w:r>
    </w:p>
    <w:p w:rsidR="00AF0F21" w:rsidRDefault="00AF0F21" w:rsidP="00AF0F21">
      <w:pPr>
        <w:spacing w:line="480" w:lineRule="auto"/>
        <w:ind w:firstLine="567"/>
        <w:jc w:val="both"/>
      </w:pPr>
      <w:r w:rsidRPr="005770E9">
        <w:t>Sebagai editor, Dreamweaver mempunyai sifat yang WYSIWYG (</w:t>
      </w:r>
      <w:proofErr w:type="gramStart"/>
      <w:r w:rsidRPr="005770E9">
        <w:t>dibaca :</w:t>
      </w:r>
      <w:proofErr w:type="gramEnd"/>
      <w:r w:rsidRPr="005770E9">
        <w:t xml:space="preserve"> wai  –  si  –  wig)  yang artinya apa yang kita lihat pada halaman desain maka semuanya itu akan kita peroleh pada browser. Dengan kelebihan ini sehingga programmer atau desainer </w:t>
      </w:r>
      <w:proofErr w:type="gramStart"/>
      <w:r w:rsidRPr="005770E9">
        <w:t>dapat  langsung</w:t>
      </w:r>
      <w:proofErr w:type="gramEnd"/>
      <w:r w:rsidRPr="005770E9">
        <w:t xml:space="preserve"> melihat hasil buatanya tanpa harus membuka pada browser.</w:t>
      </w:r>
    </w:p>
    <w:p w:rsidR="00AF0F21" w:rsidRDefault="00AF0F21" w:rsidP="00AF0F21">
      <w:pPr>
        <w:spacing w:line="480" w:lineRule="auto"/>
        <w:ind w:firstLine="567"/>
        <w:jc w:val="center"/>
        <w:rPr>
          <w:b/>
          <w:noProof/>
        </w:rPr>
      </w:pPr>
      <w:r>
        <w:rPr>
          <w:b/>
          <w:noProof/>
        </w:rPr>
        <w:lastRenderedPageBreak/>
        <w:drawing>
          <wp:inline distT="0" distB="0" distL="0" distR="0">
            <wp:extent cx="2751455" cy="219265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l="15874" t="9668" r="33107" b="21751"/>
                    <a:stretch>
                      <a:fillRect/>
                    </a:stretch>
                  </pic:blipFill>
                  <pic:spPr bwMode="auto">
                    <a:xfrm>
                      <a:off x="0" y="0"/>
                      <a:ext cx="2751455" cy="2192655"/>
                    </a:xfrm>
                    <a:prstGeom prst="rect">
                      <a:avLst/>
                    </a:prstGeom>
                    <a:noFill/>
                    <a:ln w="9525">
                      <a:noFill/>
                      <a:miter lim="800000"/>
                      <a:headEnd/>
                      <a:tailEnd/>
                    </a:ln>
                  </pic:spPr>
                </pic:pic>
              </a:graphicData>
            </a:graphic>
          </wp:inline>
        </w:drawing>
      </w:r>
    </w:p>
    <w:p w:rsidR="00AF0F21" w:rsidRPr="001F6EAC" w:rsidRDefault="00AF0F21" w:rsidP="00AF0F21">
      <w:pPr>
        <w:spacing w:line="480" w:lineRule="auto"/>
        <w:ind w:firstLine="567"/>
        <w:jc w:val="center"/>
      </w:pPr>
      <w:r w:rsidRPr="001F6EAC">
        <w:t>Gambar 3.1 Dukungan terhadap program dreamweaver</w:t>
      </w:r>
    </w:p>
    <w:p w:rsidR="00AF0F21" w:rsidRDefault="00AF0F21" w:rsidP="00AF0F21">
      <w:pPr>
        <w:pStyle w:val="ListParagraph"/>
        <w:spacing w:line="480" w:lineRule="auto"/>
        <w:ind w:left="0" w:firstLine="567"/>
        <w:jc w:val="both"/>
      </w:pPr>
      <w:r w:rsidRPr="005770E9">
        <w:t xml:space="preserve">Secara umur halam utaman yang dimiliki oleh dreamweaver adalah sebagai </w:t>
      </w:r>
      <w:proofErr w:type="gramStart"/>
      <w:r w:rsidRPr="005770E9">
        <w:t>berikut :</w:t>
      </w:r>
      <w:proofErr w:type="gramEnd"/>
    </w:p>
    <w:p w:rsidR="00AF0F21" w:rsidRDefault="00AF0F21" w:rsidP="00AF0F21">
      <w:pPr>
        <w:pStyle w:val="ListParagraph"/>
        <w:spacing w:line="480" w:lineRule="auto"/>
        <w:ind w:left="0" w:firstLine="567"/>
        <w:jc w:val="center"/>
        <w:rPr>
          <w:noProof/>
        </w:rPr>
      </w:pPr>
      <w:r>
        <w:rPr>
          <w:noProof/>
          <w:lang w:eastAsia="en-US"/>
        </w:rPr>
        <w:drawing>
          <wp:inline distT="0" distB="0" distL="0" distR="0">
            <wp:extent cx="3115945" cy="1947545"/>
            <wp:effectExtent l="19050" t="0" r="8255"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3115945" cy="1947545"/>
                    </a:xfrm>
                    <a:prstGeom prst="rect">
                      <a:avLst/>
                    </a:prstGeom>
                    <a:noFill/>
                    <a:ln w="9525">
                      <a:noFill/>
                      <a:miter lim="800000"/>
                      <a:headEnd/>
                      <a:tailEnd/>
                    </a:ln>
                  </pic:spPr>
                </pic:pic>
              </a:graphicData>
            </a:graphic>
          </wp:inline>
        </w:drawing>
      </w:r>
    </w:p>
    <w:p w:rsidR="00AF0F21" w:rsidRPr="001F6EAC" w:rsidRDefault="00AF0F21" w:rsidP="00AF0F21">
      <w:pPr>
        <w:pStyle w:val="ListParagraph"/>
        <w:spacing w:line="480" w:lineRule="auto"/>
        <w:ind w:left="0"/>
        <w:jc w:val="center"/>
      </w:pPr>
      <w:r>
        <w:t xml:space="preserve">Gambar 3.2 </w:t>
      </w:r>
      <w:r w:rsidRPr="001F6EAC">
        <w:t>Standart Halaman Dreamweaver</w:t>
      </w:r>
    </w:p>
    <w:p w:rsidR="00AF0F21" w:rsidRDefault="00AF0F21" w:rsidP="00AF0F21">
      <w:pPr>
        <w:pStyle w:val="ListParagraph"/>
        <w:spacing w:line="480" w:lineRule="auto"/>
        <w:ind w:left="0" w:firstLine="567"/>
        <w:jc w:val="both"/>
      </w:pPr>
      <w:r w:rsidRPr="00FF1F97">
        <w:t xml:space="preserve">Dreamweaver memiliki dua halaman kerja, sehingga dengan adanya kedua halaman tersebut seorang programmer dapat menentukan pilihan halaman yang </w:t>
      </w:r>
      <w:proofErr w:type="gramStart"/>
      <w:r w:rsidRPr="00FF1F97">
        <w:t>akan</w:t>
      </w:r>
      <w:proofErr w:type="gramEnd"/>
      <w:r w:rsidRPr="00FF1F97">
        <w:t xml:space="preserve"> digunakan.</w:t>
      </w:r>
    </w:p>
    <w:p w:rsidR="00AF0F21" w:rsidRPr="007611F3" w:rsidRDefault="00AF0F21" w:rsidP="00AF0F21">
      <w:pPr>
        <w:pStyle w:val="ListParagraph"/>
        <w:spacing w:line="480" w:lineRule="auto"/>
        <w:ind w:left="0" w:firstLine="567"/>
      </w:pPr>
      <w:proofErr w:type="gramStart"/>
      <w:r w:rsidRPr="00FF1F97">
        <w:t>Sesuai  dengan</w:t>
      </w:r>
      <w:proofErr w:type="gramEnd"/>
      <w:r w:rsidRPr="00FF1F97">
        <w:t xml:space="preserve"> pemilihan dukungan program saat penginstalan, bahwa dalam penginstalan dapat mengaktifkan semua program yang dapat didukung oleh dreamweaver.  </w:t>
      </w:r>
      <w:proofErr w:type="gramStart"/>
      <w:r w:rsidRPr="00FF1F97">
        <w:t>Sehingga pada program yang terinstal tersebut dapat digunakan untuk membuat berbagai macam program web seperti HTML, ASP, ASP Net, JavaScript, VbScript, CSS dan PHP.</w:t>
      </w:r>
      <w:proofErr w:type="gramEnd"/>
    </w:p>
    <w:p w:rsidR="00AF0F21" w:rsidRPr="007611F3" w:rsidRDefault="00AF0F21" w:rsidP="00AF0F21">
      <w:pPr>
        <w:spacing w:line="360" w:lineRule="auto"/>
        <w:ind w:firstLine="567"/>
        <w:jc w:val="both"/>
        <w:rPr>
          <w:b/>
        </w:rPr>
      </w:pPr>
      <w:r>
        <w:rPr>
          <w:b/>
        </w:rPr>
        <w:tab/>
      </w:r>
      <w:r>
        <w:rPr>
          <w:b/>
        </w:rPr>
        <w:tab/>
      </w:r>
      <w:r>
        <w:rPr>
          <w:b/>
        </w:rPr>
        <w:tab/>
      </w:r>
    </w:p>
    <w:p w:rsidR="00AF0F21" w:rsidRPr="007611F3" w:rsidRDefault="00AF0F21" w:rsidP="00FF5E5A">
      <w:pPr>
        <w:numPr>
          <w:ilvl w:val="0"/>
          <w:numId w:val="33"/>
        </w:numPr>
        <w:spacing w:line="480" w:lineRule="auto"/>
        <w:ind w:left="567" w:hanging="567"/>
        <w:jc w:val="both"/>
        <w:rPr>
          <w:b/>
        </w:rPr>
      </w:pPr>
      <w:r>
        <w:rPr>
          <w:b/>
          <w:color w:val="000000"/>
        </w:rPr>
        <w:t>PHP</w:t>
      </w:r>
      <w:r w:rsidRPr="00E86610">
        <w:rPr>
          <w:b/>
          <w:color w:val="000000"/>
        </w:rPr>
        <w:t>(</w:t>
      </w:r>
      <w:r w:rsidRPr="00E86610">
        <w:rPr>
          <w:b/>
          <w:bCs/>
          <w:i/>
          <w:iCs/>
        </w:rPr>
        <w:t>Hypertext Preprocessor)</w:t>
      </w:r>
    </w:p>
    <w:p w:rsidR="00AF0F21" w:rsidRDefault="00AF0F21" w:rsidP="00AF0F21">
      <w:pPr>
        <w:pStyle w:val="ListParagraph"/>
        <w:spacing w:line="480" w:lineRule="auto"/>
        <w:ind w:left="0" w:firstLine="567"/>
        <w:jc w:val="both"/>
      </w:pPr>
      <w:proofErr w:type="gramStart"/>
      <w:r w:rsidRPr="00D146CC">
        <w:lastRenderedPageBreak/>
        <w:t>PHP adalah produk open source yang dapat digunakan secara gratis tanpa harus membayar untuk menggunakanya.</w:t>
      </w:r>
      <w:proofErr w:type="gramEnd"/>
      <w:r w:rsidRPr="00D146CC">
        <w:t xml:space="preserve">  </w:t>
      </w:r>
      <w:proofErr w:type="gramStart"/>
      <w:r w:rsidRPr="00D146CC">
        <w:t>Interpreter PHP dalam mengeksekusi kode PHP pada sisi server (server side), sedangkan tanpa adanya Interpreter PHP, maka semua skrip dan aplikasi PHP yang dibuat tidak dapat dijalankan.</w:t>
      </w:r>
      <w:proofErr w:type="gramEnd"/>
      <w:r w:rsidRPr="00D146CC">
        <w:t xml:space="preserve"> Proses eksekusi kode PHP yang dilakukan oleh apache webServer dan Interpreter secara diagram dapat digambarkan sebagai berikut</w:t>
      </w:r>
      <w:r>
        <w:t>.</w:t>
      </w:r>
    </w:p>
    <w:p w:rsidR="00AF0F21" w:rsidRDefault="00AF0F21" w:rsidP="00AF0F21">
      <w:pPr>
        <w:pStyle w:val="ListParagraph"/>
        <w:spacing w:line="480" w:lineRule="auto"/>
        <w:ind w:left="0" w:firstLine="567"/>
        <w:jc w:val="center"/>
        <w:rPr>
          <w:noProof/>
        </w:rPr>
      </w:pPr>
      <w:r>
        <w:rPr>
          <w:noProof/>
          <w:lang w:eastAsia="en-US"/>
        </w:rPr>
        <w:drawing>
          <wp:inline distT="0" distB="0" distL="0" distR="0">
            <wp:extent cx="4140200" cy="201485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4140200" cy="2014855"/>
                    </a:xfrm>
                    <a:prstGeom prst="rect">
                      <a:avLst/>
                    </a:prstGeom>
                    <a:noFill/>
                    <a:ln w="9525">
                      <a:noFill/>
                      <a:miter lim="800000"/>
                      <a:headEnd/>
                      <a:tailEnd/>
                    </a:ln>
                  </pic:spPr>
                </pic:pic>
              </a:graphicData>
            </a:graphic>
          </wp:inline>
        </w:drawing>
      </w:r>
    </w:p>
    <w:p w:rsidR="00AF0F21" w:rsidRDefault="00AF0F21" w:rsidP="00AF0F21">
      <w:pPr>
        <w:pStyle w:val="ListParagraph"/>
        <w:spacing w:line="480" w:lineRule="auto"/>
        <w:ind w:left="0" w:firstLine="567"/>
        <w:jc w:val="center"/>
        <w:rPr>
          <w:noProof/>
        </w:rPr>
      </w:pPr>
      <w:r>
        <w:rPr>
          <w:noProof/>
        </w:rPr>
        <w:t>Gambar 3.3 Struktur Pembacaan Web Server</w:t>
      </w:r>
    </w:p>
    <w:p w:rsidR="00AF0F21" w:rsidRPr="007611F3" w:rsidRDefault="00AF0F21" w:rsidP="00AF0F21">
      <w:pPr>
        <w:pStyle w:val="ListParagraph"/>
        <w:spacing w:line="480" w:lineRule="auto"/>
        <w:ind w:left="0" w:firstLine="567"/>
        <w:jc w:val="both"/>
      </w:pPr>
      <w:proofErr w:type="gramStart"/>
      <w:r w:rsidRPr="00895620">
        <w:t>PHP merupakan bahasa sta</w:t>
      </w:r>
      <w:r>
        <w:t xml:space="preserve">ndar yang digunakan dalam dunia </w:t>
      </w:r>
      <w:r w:rsidRPr="00895620">
        <w:t>website.</w:t>
      </w:r>
      <w:proofErr w:type="gramEnd"/>
      <w:r w:rsidRPr="00895620">
        <w:t xml:space="preserve"> </w:t>
      </w:r>
      <w:proofErr w:type="gramStart"/>
      <w:r w:rsidRPr="00895620">
        <w:t xml:space="preserve">PHP </w:t>
      </w:r>
      <w:r w:rsidRPr="002B52C8">
        <w:t>adalah bahasa pemograman yang berbentuk skrip yang diletakan di dalam server web.</w:t>
      </w:r>
      <w:proofErr w:type="gramEnd"/>
      <w:r w:rsidRPr="002B52C8">
        <w:t xml:space="preserve">  Jika lihat sejarah mulanya PHP diciptakan dari </w:t>
      </w:r>
      <w:proofErr w:type="gramStart"/>
      <w:r w:rsidRPr="002B52C8">
        <w:t>ide  Rasmus</w:t>
      </w:r>
      <w:proofErr w:type="gramEnd"/>
      <w:r w:rsidRPr="002B52C8">
        <w:t xml:space="preserve"> Lerdof untuk </w:t>
      </w:r>
      <w:r>
        <w:t xml:space="preserve">kebutuhan pribadinya. </w:t>
      </w:r>
      <w:r w:rsidRPr="002B52C8">
        <w:t xml:space="preserve">Skrip tersebut sebenarnya </w:t>
      </w:r>
      <w:proofErr w:type="gramStart"/>
      <w:r w:rsidRPr="002B52C8">
        <w:t>dimaksudkan  untuk</w:t>
      </w:r>
      <w:proofErr w:type="gramEnd"/>
      <w:r w:rsidRPr="002B52C8">
        <w:t xml:space="preserve"> digunakansebagai keperluan membuat website pribadi. </w:t>
      </w:r>
      <w:proofErr w:type="gramStart"/>
      <w:r w:rsidRPr="002B52C8">
        <w:t>Akan tetapi kemudian dikembangkan lagi sehingga menjadi bahasa yang disebut “Personal Home Page”.</w:t>
      </w:r>
      <w:proofErr w:type="gramEnd"/>
      <w:r w:rsidRPr="002B52C8">
        <w:t xml:space="preserve">  </w:t>
      </w:r>
      <w:proofErr w:type="gramStart"/>
      <w:r w:rsidRPr="002B52C8">
        <w:t xml:space="preserve">Inilah awal </w:t>
      </w:r>
      <w:r w:rsidRPr="00720071">
        <w:t>mula munculnya PHP sampai saat ini.</w:t>
      </w:r>
      <w:proofErr w:type="gramEnd"/>
    </w:p>
    <w:p w:rsidR="00AF0F21" w:rsidRDefault="00AF0F21" w:rsidP="00FF5E5A">
      <w:pPr>
        <w:numPr>
          <w:ilvl w:val="0"/>
          <w:numId w:val="33"/>
        </w:numPr>
        <w:spacing w:line="480" w:lineRule="auto"/>
        <w:ind w:left="567" w:hanging="567"/>
        <w:jc w:val="both"/>
        <w:rPr>
          <w:b/>
        </w:rPr>
      </w:pPr>
      <w:r w:rsidRPr="00930B95">
        <w:rPr>
          <w:b/>
        </w:rPr>
        <w:t>Database MySQL</w:t>
      </w:r>
    </w:p>
    <w:p w:rsidR="00AF0F21" w:rsidRPr="005770E9" w:rsidRDefault="00AF0F21" w:rsidP="00AF0F21">
      <w:pPr>
        <w:pStyle w:val="ListParagraph"/>
        <w:spacing w:line="480" w:lineRule="auto"/>
        <w:ind w:left="0" w:firstLine="567"/>
        <w:jc w:val="both"/>
      </w:pPr>
      <w:r w:rsidRPr="005770E9">
        <w:t xml:space="preserve">Menurut Abdul Kadir (2008:2), MySQL (dibaca: mi-se-kyu-el) merupakan software yang tergolong sebagai DBMS (database Management System) yang bersifat open source. Open source menyatakan bahwa software ini dilengkapi dengan source code (code yang dipakai untuk membuat MySQL). Selain tentu saja </w:t>
      </w:r>
      <w:proofErr w:type="gramStart"/>
      <w:r w:rsidRPr="005770E9">
        <w:t>bentuk  executable</w:t>
      </w:r>
      <w:proofErr w:type="gramEnd"/>
      <w:r w:rsidRPr="005770E9">
        <w:t xml:space="preserve">-nya atau kode yang dapat dijalankan </w:t>
      </w:r>
      <w:r w:rsidRPr="005770E9">
        <w:lastRenderedPageBreak/>
        <w:t xml:space="preserve">secara langsung dalam sistem operasi. Dan bisa diperoleh secara </w:t>
      </w:r>
      <w:proofErr w:type="gramStart"/>
      <w:r w:rsidRPr="005770E9">
        <w:t>gratis  dengan</w:t>
      </w:r>
      <w:proofErr w:type="gramEnd"/>
      <w:r w:rsidRPr="005770E9">
        <w:t xml:space="preserve"> mendownload  di internet.</w:t>
      </w:r>
    </w:p>
    <w:p w:rsidR="00AF0F21" w:rsidRPr="005770E9" w:rsidRDefault="00AF0F21" w:rsidP="00AF0F21">
      <w:pPr>
        <w:pStyle w:val="ListParagraph"/>
        <w:spacing w:line="480" w:lineRule="auto"/>
        <w:ind w:left="0" w:firstLine="567"/>
        <w:jc w:val="both"/>
      </w:pPr>
      <w:proofErr w:type="gramStart"/>
      <w:r w:rsidRPr="005770E9">
        <w:t>MySQL awalnya dibuat oleh perusahaan konsultan bernama TeX yang berlokasi di Swedia.</w:t>
      </w:r>
      <w:proofErr w:type="gramEnd"/>
      <w:r w:rsidRPr="005770E9">
        <w:t xml:space="preserve"> </w:t>
      </w:r>
      <w:proofErr w:type="gramStart"/>
      <w:r w:rsidRPr="005770E9">
        <w:t>Saat ini pengembangan MySQL berada dibawah naungan MySQL AB.</w:t>
      </w:r>
      <w:proofErr w:type="gramEnd"/>
    </w:p>
    <w:p w:rsidR="00AF0F21" w:rsidRDefault="00AF0F21" w:rsidP="00AF0F21">
      <w:pPr>
        <w:spacing w:line="480" w:lineRule="auto"/>
        <w:ind w:firstLine="567"/>
        <w:jc w:val="both"/>
      </w:pPr>
      <w:r w:rsidRPr="005770E9">
        <w:t xml:space="preserve">Sebagai software DBMS, MySQL memiliki sejumlah fitur seperti yang </w:t>
      </w:r>
      <w:proofErr w:type="gramStart"/>
      <w:r w:rsidRPr="005770E9">
        <w:t>akan</w:t>
      </w:r>
      <w:proofErr w:type="gramEnd"/>
      <w:r w:rsidRPr="005770E9">
        <w:t xml:space="preserve"> dijelaskan dibawah ini.</w:t>
      </w:r>
    </w:p>
    <w:p w:rsidR="00AF0F21" w:rsidRPr="00382E33" w:rsidRDefault="00AF0F21" w:rsidP="00FF5E5A">
      <w:pPr>
        <w:numPr>
          <w:ilvl w:val="0"/>
          <w:numId w:val="34"/>
        </w:numPr>
        <w:spacing w:line="480" w:lineRule="auto"/>
        <w:ind w:left="426" w:hanging="426"/>
        <w:jc w:val="both"/>
        <w:rPr>
          <w:b/>
        </w:rPr>
      </w:pPr>
      <w:r>
        <w:t>Multiplatform</w:t>
      </w:r>
    </w:p>
    <w:p w:rsidR="00AF0F21" w:rsidRPr="00382E33" w:rsidRDefault="00AF0F21" w:rsidP="00AF0F21">
      <w:pPr>
        <w:spacing w:line="480" w:lineRule="auto"/>
        <w:ind w:left="426"/>
        <w:jc w:val="both"/>
      </w:pPr>
      <w:r w:rsidRPr="005770E9">
        <w:t xml:space="preserve">MySQL tersedia pada beberapa platform (windows, linux, </w:t>
      </w:r>
      <w:proofErr w:type="gramStart"/>
      <w:r w:rsidRPr="005770E9">
        <w:t>unix</w:t>
      </w:r>
      <w:proofErr w:type="gramEnd"/>
      <w:r w:rsidRPr="005770E9">
        <w:t>, dan lain-lain)</w:t>
      </w:r>
    </w:p>
    <w:p w:rsidR="00AF0F21" w:rsidRPr="00382E33" w:rsidRDefault="00AF0F21" w:rsidP="00FF5E5A">
      <w:pPr>
        <w:numPr>
          <w:ilvl w:val="0"/>
          <w:numId w:val="34"/>
        </w:numPr>
        <w:spacing w:line="480" w:lineRule="auto"/>
        <w:ind w:left="426" w:hanging="426"/>
        <w:jc w:val="both"/>
        <w:rPr>
          <w:b/>
        </w:rPr>
      </w:pPr>
      <w:r>
        <w:t>Andal, cepat dan mudah digunakan</w:t>
      </w:r>
    </w:p>
    <w:p w:rsidR="00AF0F21" w:rsidRDefault="00AF0F21" w:rsidP="00AF0F21">
      <w:pPr>
        <w:pStyle w:val="ListParagraph"/>
        <w:spacing w:line="480" w:lineRule="auto"/>
        <w:ind w:left="426"/>
        <w:jc w:val="both"/>
      </w:pPr>
      <w:r w:rsidRPr="005770E9">
        <w:t>MySQL tergolong sebagai database server (server yang melayani permintaan terhadap database</w:t>
      </w:r>
      <w:proofErr w:type="gramStart"/>
      <w:r w:rsidRPr="005770E9">
        <w:t>)  yang</w:t>
      </w:r>
      <w:proofErr w:type="gramEnd"/>
      <w:r w:rsidRPr="005770E9">
        <w:t xml:space="preserve"> andal, dapat menangani database database yang besar dengan kecepatan tinggi. Mendukung banyak sekali fungsi untuk mengakses database dan sekaligus mudah untuk digunakan.</w:t>
      </w:r>
    </w:p>
    <w:p w:rsidR="00AF0F21" w:rsidRDefault="00AF0F21" w:rsidP="00FF5E5A">
      <w:pPr>
        <w:pStyle w:val="ListParagraph"/>
        <w:numPr>
          <w:ilvl w:val="0"/>
          <w:numId w:val="34"/>
        </w:numPr>
        <w:suppressAutoHyphens w:val="0"/>
        <w:spacing w:after="200" w:line="480" w:lineRule="auto"/>
        <w:ind w:left="426" w:hanging="426"/>
        <w:jc w:val="both"/>
      </w:pPr>
      <w:r>
        <w:t>Jaminan keamanan akses</w:t>
      </w:r>
    </w:p>
    <w:p w:rsidR="00AF0F21" w:rsidRDefault="00AF0F21" w:rsidP="00AF0F21">
      <w:pPr>
        <w:pStyle w:val="ListParagraph"/>
        <w:spacing w:line="480" w:lineRule="auto"/>
        <w:ind w:left="426"/>
        <w:jc w:val="both"/>
      </w:pPr>
      <w:proofErr w:type="gramStart"/>
      <w:r w:rsidRPr="005770E9">
        <w:t>MySQL mendukung pengamanan database dengan berbagai criteria pengaksesan.</w:t>
      </w:r>
      <w:proofErr w:type="gramEnd"/>
      <w:r w:rsidRPr="005770E9">
        <w:t xml:space="preserve">  Sebagai gambaran, dimungkinkan untuk mengatur user tertentu agar bisa mengakses data yang bersifat rahasia (missal gaji pegawai), sedangkan user lain tidak boleh sesuai dengan hak aksesnya.</w:t>
      </w:r>
    </w:p>
    <w:p w:rsidR="00AF0F21" w:rsidRDefault="00AF0F21" w:rsidP="00FF5E5A">
      <w:pPr>
        <w:pStyle w:val="ListParagraph"/>
        <w:numPr>
          <w:ilvl w:val="0"/>
          <w:numId w:val="34"/>
        </w:numPr>
        <w:suppressAutoHyphens w:val="0"/>
        <w:spacing w:after="200" w:line="480" w:lineRule="auto"/>
        <w:ind w:left="426" w:hanging="426"/>
        <w:jc w:val="both"/>
      </w:pPr>
      <w:r>
        <w:t>Dukungan SQL</w:t>
      </w:r>
    </w:p>
    <w:p w:rsidR="00AF0F21" w:rsidRPr="005770E9" w:rsidRDefault="00AF0F21" w:rsidP="00AF0F21">
      <w:pPr>
        <w:pStyle w:val="ListParagraph"/>
        <w:spacing w:line="480" w:lineRule="auto"/>
        <w:ind w:left="426" w:firstLine="425"/>
        <w:jc w:val="both"/>
      </w:pPr>
      <w:proofErr w:type="gramStart"/>
      <w:r w:rsidRPr="005770E9">
        <w:t>Seperti tersirat namanya, SQL mendukung perintah SQL (Structured Query Language).</w:t>
      </w:r>
      <w:proofErr w:type="gramEnd"/>
      <w:r w:rsidRPr="005770E9">
        <w:t xml:space="preserve"> </w:t>
      </w:r>
      <w:proofErr w:type="gramStart"/>
      <w:r w:rsidRPr="005770E9">
        <w:t>Sebagaimana diketahui SQL merupakan bahasa standar dalam pengaksesan database rasional.</w:t>
      </w:r>
      <w:proofErr w:type="gramEnd"/>
      <w:r w:rsidRPr="005770E9">
        <w:t xml:space="preserve"> Pengetahuan </w:t>
      </w:r>
      <w:proofErr w:type="gramStart"/>
      <w:r w:rsidRPr="005770E9">
        <w:t>akan</w:t>
      </w:r>
      <w:proofErr w:type="gramEnd"/>
      <w:r w:rsidRPr="005770E9">
        <w:t xml:space="preserve"> SQL akan memudahkan siapapun untuk menggunakan MySQL.</w:t>
      </w:r>
    </w:p>
    <w:p w:rsidR="00AF0F21" w:rsidRDefault="00AF0F21" w:rsidP="00AF0F21">
      <w:pPr>
        <w:pStyle w:val="ListParagraph"/>
        <w:spacing w:line="480" w:lineRule="auto"/>
        <w:ind w:left="426" w:firstLine="425"/>
        <w:jc w:val="both"/>
      </w:pPr>
      <w:r w:rsidRPr="005770E9">
        <w:lastRenderedPageBreak/>
        <w:t>Menurut Bunafit Nugroho (</w:t>
      </w:r>
      <w:proofErr w:type="gramStart"/>
      <w:r w:rsidRPr="005770E9">
        <w:t>2008 :</w:t>
      </w:r>
      <w:proofErr w:type="gramEnd"/>
      <w:r w:rsidRPr="005770E9">
        <w:t xml:space="preserve"> 92) Sebagai sebuah program penghasil database, MySQL tidak mungkin berjalan sendiri  tanpa adanya sebuah aplikasi pengguna (interface) yang mungkin berguna sebagai program aplikasi pengakses database yang dihasilkan. </w:t>
      </w:r>
      <w:proofErr w:type="gramStart"/>
      <w:r w:rsidRPr="005770E9">
        <w:t>MySQ</w:t>
      </w:r>
      <w:r>
        <w:t xml:space="preserve">L dapat didukung oleh hampir </w:t>
      </w:r>
      <w:r w:rsidRPr="005770E9">
        <w:t>semua program aplikasi baik yang open windows seperti Visual Basic, Delphi dan lainya.</w:t>
      </w:r>
      <w:proofErr w:type="gramEnd"/>
      <w:r w:rsidRPr="005770E9">
        <w:t xml:space="preserve"> DBMS yang menggunakan bahasa </w:t>
      </w:r>
      <w:proofErr w:type="gramStart"/>
      <w:r w:rsidRPr="005770E9">
        <w:t>SQL :</w:t>
      </w:r>
      <w:proofErr w:type="gramEnd"/>
    </w:p>
    <w:p w:rsidR="00AF0F21" w:rsidRPr="005770E9" w:rsidRDefault="00AF0F21" w:rsidP="00FF5E5A">
      <w:pPr>
        <w:pStyle w:val="ListParagraph"/>
        <w:numPr>
          <w:ilvl w:val="1"/>
          <w:numId w:val="35"/>
        </w:numPr>
        <w:tabs>
          <w:tab w:val="clear" w:pos="1440"/>
        </w:tabs>
        <w:suppressAutoHyphens w:val="0"/>
        <w:spacing w:line="480" w:lineRule="auto"/>
        <w:ind w:left="1056"/>
        <w:jc w:val="both"/>
      </w:pPr>
      <w:r w:rsidRPr="005770E9">
        <w:t>MySQL</w:t>
      </w:r>
    </w:p>
    <w:p w:rsidR="00AF0F21" w:rsidRPr="005770E9" w:rsidRDefault="00AF0F21" w:rsidP="00FF5E5A">
      <w:pPr>
        <w:pStyle w:val="ListParagraph"/>
        <w:numPr>
          <w:ilvl w:val="1"/>
          <w:numId w:val="35"/>
        </w:numPr>
        <w:tabs>
          <w:tab w:val="clear" w:pos="1440"/>
        </w:tabs>
        <w:suppressAutoHyphens w:val="0"/>
        <w:spacing w:after="200" w:line="480" w:lineRule="auto"/>
        <w:ind w:left="1056"/>
        <w:jc w:val="both"/>
      </w:pPr>
      <w:r w:rsidRPr="005770E9">
        <w:t>MSQL</w:t>
      </w:r>
    </w:p>
    <w:p w:rsidR="00AF0F21" w:rsidRPr="005770E9" w:rsidRDefault="00AF0F21" w:rsidP="00FF5E5A">
      <w:pPr>
        <w:pStyle w:val="ListParagraph"/>
        <w:numPr>
          <w:ilvl w:val="1"/>
          <w:numId w:val="35"/>
        </w:numPr>
        <w:tabs>
          <w:tab w:val="clear" w:pos="1440"/>
        </w:tabs>
        <w:suppressAutoHyphens w:val="0"/>
        <w:spacing w:after="200" w:line="480" w:lineRule="auto"/>
        <w:ind w:left="1056"/>
        <w:jc w:val="both"/>
      </w:pPr>
      <w:r w:rsidRPr="005770E9">
        <w:t>Oracle</w:t>
      </w:r>
    </w:p>
    <w:p w:rsidR="00AF0F21" w:rsidRPr="005770E9" w:rsidRDefault="00AF0F21" w:rsidP="00FF5E5A">
      <w:pPr>
        <w:pStyle w:val="ListParagraph"/>
        <w:numPr>
          <w:ilvl w:val="1"/>
          <w:numId w:val="35"/>
        </w:numPr>
        <w:tabs>
          <w:tab w:val="clear" w:pos="1440"/>
        </w:tabs>
        <w:suppressAutoHyphens w:val="0"/>
        <w:spacing w:after="200" w:line="480" w:lineRule="auto"/>
        <w:ind w:left="1056"/>
        <w:jc w:val="both"/>
      </w:pPr>
      <w:r w:rsidRPr="005770E9">
        <w:t>SQL Server 97,2000</w:t>
      </w:r>
    </w:p>
    <w:p w:rsidR="00AF0F21" w:rsidRPr="005770E9" w:rsidRDefault="00AF0F21" w:rsidP="00FF5E5A">
      <w:pPr>
        <w:pStyle w:val="ListParagraph"/>
        <w:numPr>
          <w:ilvl w:val="1"/>
          <w:numId w:val="35"/>
        </w:numPr>
        <w:tabs>
          <w:tab w:val="clear" w:pos="1440"/>
        </w:tabs>
        <w:suppressAutoHyphens w:val="0"/>
        <w:spacing w:line="480" w:lineRule="auto"/>
        <w:ind w:left="1056"/>
        <w:jc w:val="both"/>
      </w:pPr>
      <w:r w:rsidRPr="005770E9">
        <w:t>Inaterbase, dll</w:t>
      </w:r>
    </w:p>
    <w:p w:rsidR="00AF0F21" w:rsidRPr="005770E9" w:rsidRDefault="00AF0F21" w:rsidP="00AF0F21">
      <w:pPr>
        <w:pStyle w:val="ListParagraph"/>
        <w:spacing w:line="480" w:lineRule="auto"/>
        <w:ind w:left="348"/>
        <w:jc w:val="both"/>
      </w:pPr>
      <w:r w:rsidRPr="005770E9">
        <w:t xml:space="preserve">Program-program aplikasi yang mendukung </w:t>
      </w:r>
      <w:proofErr w:type="gramStart"/>
      <w:r w:rsidRPr="005770E9">
        <w:t>MySQL :</w:t>
      </w:r>
      <w:proofErr w:type="gramEnd"/>
    </w:p>
    <w:p w:rsidR="00AF0F21" w:rsidRPr="005770E9" w:rsidRDefault="00AF0F21" w:rsidP="00FF5E5A">
      <w:pPr>
        <w:pStyle w:val="ListParagraph"/>
        <w:numPr>
          <w:ilvl w:val="0"/>
          <w:numId w:val="36"/>
        </w:numPr>
        <w:suppressAutoHyphens w:val="0"/>
        <w:spacing w:line="480" w:lineRule="auto"/>
        <w:ind w:left="1056"/>
        <w:jc w:val="both"/>
      </w:pPr>
      <w:r w:rsidRPr="005770E9">
        <w:t>PHP</w:t>
      </w:r>
    </w:p>
    <w:p w:rsidR="00AF0F21" w:rsidRPr="005770E9" w:rsidRDefault="00AF0F21" w:rsidP="00FF5E5A">
      <w:pPr>
        <w:pStyle w:val="ListParagraph"/>
        <w:numPr>
          <w:ilvl w:val="0"/>
          <w:numId w:val="36"/>
        </w:numPr>
        <w:suppressAutoHyphens w:val="0"/>
        <w:spacing w:after="200" w:line="480" w:lineRule="auto"/>
        <w:ind w:left="1056"/>
        <w:jc w:val="both"/>
      </w:pPr>
      <w:r w:rsidRPr="005770E9">
        <w:t>Borland Delphi, Borland C++ Builder</w:t>
      </w:r>
    </w:p>
    <w:p w:rsidR="00AF0F21" w:rsidRPr="005770E9" w:rsidRDefault="00AF0F21" w:rsidP="00FF5E5A">
      <w:pPr>
        <w:pStyle w:val="ListParagraph"/>
        <w:numPr>
          <w:ilvl w:val="0"/>
          <w:numId w:val="36"/>
        </w:numPr>
        <w:suppressAutoHyphens w:val="0"/>
        <w:spacing w:after="200" w:line="480" w:lineRule="auto"/>
        <w:ind w:left="1056"/>
        <w:jc w:val="both"/>
      </w:pPr>
      <w:r w:rsidRPr="005770E9">
        <w:t>Visual Basic 5.0 /6.0 dan .Net</w:t>
      </w:r>
    </w:p>
    <w:p w:rsidR="00AF0F21" w:rsidRPr="00382E33" w:rsidRDefault="00AF0F21" w:rsidP="00FF5E5A">
      <w:pPr>
        <w:pStyle w:val="ListParagraph"/>
        <w:numPr>
          <w:ilvl w:val="0"/>
          <w:numId w:val="36"/>
        </w:numPr>
        <w:suppressAutoHyphens w:val="0"/>
        <w:spacing w:line="480" w:lineRule="auto"/>
        <w:ind w:left="1056"/>
        <w:jc w:val="both"/>
      </w:pPr>
      <w:r w:rsidRPr="005770E9">
        <w:t>Visual FoxPro, dll</w:t>
      </w:r>
    </w:p>
    <w:p w:rsidR="00AF0F21" w:rsidRPr="00382E33" w:rsidRDefault="00AF0F21" w:rsidP="00AF0F21">
      <w:pPr>
        <w:pStyle w:val="ListParagraph"/>
        <w:spacing w:line="360" w:lineRule="auto"/>
        <w:ind w:left="0"/>
        <w:jc w:val="both"/>
      </w:pPr>
    </w:p>
    <w:p w:rsidR="00AF0F21" w:rsidRPr="00A0657E" w:rsidRDefault="00AF0F21" w:rsidP="00FF5E5A">
      <w:pPr>
        <w:numPr>
          <w:ilvl w:val="0"/>
          <w:numId w:val="33"/>
        </w:numPr>
        <w:spacing w:line="480" w:lineRule="auto"/>
        <w:ind w:left="567" w:hanging="567"/>
        <w:jc w:val="both"/>
        <w:rPr>
          <w:b/>
        </w:rPr>
      </w:pPr>
      <w:r w:rsidRPr="00892975">
        <w:rPr>
          <w:b/>
        </w:rPr>
        <w:t>XAMPP</w:t>
      </w:r>
    </w:p>
    <w:p w:rsidR="00AF0F21" w:rsidRDefault="00AF0F21" w:rsidP="00AF0F21">
      <w:pPr>
        <w:pStyle w:val="ListParagraph"/>
        <w:spacing w:line="480" w:lineRule="auto"/>
        <w:ind w:left="0" w:firstLine="567"/>
        <w:jc w:val="both"/>
      </w:pPr>
      <w:r w:rsidRPr="00FF1F97">
        <w:t xml:space="preserve">XAMPP </w:t>
      </w:r>
      <w:r w:rsidRPr="00CC0553">
        <w:t xml:space="preserve">merupakan singkatan dari </w:t>
      </w:r>
      <w:r w:rsidRPr="00CC0553">
        <w:rPr>
          <w:b/>
          <w:bCs/>
        </w:rPr>
        <w:t>X</w:t>
      </w:r>
      <w:r w:rsidRPr="00CC0553">
        <w:t xml:space="preserve"> (empat system operasi apapun), </w:t>
      </w:r>
      <w:r w:rsidRPr="00CC0553">
        <w:rPr>
          <w:b/>
          <w:bCs/>
        </w:rPr>
        <w:t>A</w:t>
      </w:r>
      <w:r w:rsidRPr="00CC0553">
        <w:t xml:space="preserve">pache, </w:t>
      </w:r>
      <w:r w:rsidRPr="00CC0553">
        <w:rPr>
          <w:b/>
          <w:bCs/>
        </w:rPr>
        <w:t>M</w:t>
      </w:r>
      <w:r w:rsidRPr="00CC0553">
        <w:t xml:space="preserve">ySQL, </w:t>
      </w:r>
      <w:r w:rsidRPr="00CC0553">
        <w:rPr>
          <w:b/>
          <w:bCs/>
        </w:rPr>
        <w:t>P</w:t>
      </w:r>
      <w:r w:rsidRPr="00CC0553">
        <w:t xml:space="preserve">HP, </w:t>
      </w:r>
      <w:r w:rsidRPr="00CC0553">
        <w:rPr>
          <w:b/>
          <w:bCs/>
        </w:rPr>
        <w:t>P</w:t>
      </w:r>
      <w:r w:rsidRPr="00CC0553">
        <w:t>erl</w:t>
      </w:r>
      <w:r w:rsidRPr="00FF1F97">
        <w:t xml:space="preserve">yang </w:t>
      </w:r>
      <w:proofErr w:type="gramStart"/>
      <w:r w:rsidRPr="00FF1F97">
        <w:t>berbasis  open</w:t>
      </w:r>
      <w:proofErr w:type="gramEnd"/>
      <w:r w:rsidRPr="00FF1F97">
        <w:t xml:space="preserve">  source  yang dikembangkan oleh sebuah komunitas </w:t>
      </w:r>
      <w:r>
        <w:t xml:space="preserve">Open Source. Dengan menggunakan </w:t>
      </w:r>
      <w:r w:rsidRPr="00FF1F97">
        <w:t xml:space="preserve">XAMPP tidak dibingungkan dengan penginstalan program-program </w:t>
      </w:r>
      <w:proofErr w:type="gramStart"/>
      <w:r w:rsidRPr="00FF1F97">
        <w:t>lain</w:t>
      </w:r>
      <w:proofErr w:type="gramEnd"/>
      <w:r w:rsidRPr="00FF1F97">
        <w:t xml:space="preserve">, karena semua kebutuhan terlah tersedia oleh XAMPP. Yang terdapat pada XAMPP di </w:t>
      </w:r>
      <w:proofErr w:type="gramStart"/>
      <w:r w:rsidRPr="00FF1F97">
        <w:t>antaranya :</w:t>
      </w:r>
      <w:proofErr w:type="gramEnd"/>
      <w:r w:rsidRPr="00FF1F97">
        <w:t xml:space="preserve"> Apache, MySQL, PHP, FilZilla FTP Server, PHPmyAdmin dll.</w:t>
      </w:r>
    </w:p>
    <w:p w:rsidR="00AF0F21" w:rsidRPr="00B51FBD" w:rsidRDefault="00AF0F21" w:rsidP="00AF0F21">
      <w:pPr>
        <w:spacing w:line="480" w:lineRule="auto"/>
        <w:ind w:firstLine="567"/>
        <w:jc w:val="both"/>
      </w:pPr>
      <w:r w:rsidRPr="00FF1F97">
        <w:t xml:space="preserve">Fungsi </w:t>
      </w:r>
      <w:proofErr w:type="gramStart"/>
      <w:r w:rsidRPr="00FF1F97">
        <w:t>XAMPP  adalah</w:t>
      </w:r>
      <w:proofErr w:type="gramEnd"/>
      <w:r w:rsidRPr="00FF1F97">
        <w:t xml:space="preserve"> sebagai  server  yang berdiri sendiri (localhost), yang terdiri atas program  Apache HTTP Server,  MySQL  database, dan penerjemah bahasa yang ditulis dengan </w:t>
      </w:r>
      <w:r w:rsidRPr="00FF1F97">
        <w:lastRenderedPageBreak/>
        <w:t>bahasa pemrograman PHP dan Perl. Nama XAMPP merupakan singkatan dari X (empat sistem operasi apapun)</w:t>
      </w:r>
      <w:proofErr w:type="gramStart"/>
      <w:r w:rsidRPr="00FF1F97">
        <w:t>,  Apache</w:t>
      </w:r>
      <w:proofErr w:type="gramEnd"/>
      <w:r w:rsidRPr="00FF1F97">
        <w:t xml:space="preserve">, MySQL, PHP dan Perl. Program ini tersedia dalam GNU General Public License </w:t>
      </w:r>
      <w:proofErr w:type="gramStart"/>
      <w:r w:rsidRPr="00FF1F97">
        <w:t>dan  bebas</w:t>
      </w:r>
      <w:proofErr w:type="gramEnd"/>
      <w:r w:rsidRPr="00FF1F97">
        <w:t>, merupakan web server  yang mudah  digunakan yang dapat melayani tampilan halaman web yang dinamis.</w:t>
      </w:r>
    </w:p>
    <w:p w:rsidR="00AF0F21" w:rsidRDefault="00AF0F21"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Pr="009249D8" w:rsidRDefault="00944A73" w:rsidP="00944A73">
      <w:pPr>
        <w:spacing w:line="480" w:lineRule="auto"/>
        <w:jc w:val="center"/>
        <w:rPr>
          <w:b/>
          <w:sz w:val="28"/>
          <w:szCs w:val="28"/>
        </w:rPr>
      </w:pPr>
      <w:r w:rsidRPr="009249D8">
        <w:rPr>
          <w:b/>
          <w:sz w:val="28"/>
          <w:szCs w:val="28"/>
        </w:rPr>
        <w:lastRenderedPageBreak/>
        <w:t>BAB IV</w:t>
      </w:r>
    </w:p>
    <w:p w:rsidR="00944A73" w:rsidRDefault="00944A73" w:rsidP="00944A73">
      <w:pPr>
        <w:spacing w:line="480" w:lineRule="auto"/>
        <w:jc w:val="center"/>
        <w:rPr>
          <w:b/>
          <w:sz w:val="28"/>
          <w:szCs w:val="28"/>
        </w:rPr>
      </w:pPr>
      <w:r>
        <w:rPr>
          <w:b/>
          <w:sz w:val="28"/>
          <w:szCs w:val="28"/>
        </w:rPr>
        <w:t>METODOLOGI PENELITIAN</w:t>
      </w:r>
    </w:p>
    <w:p w:rsidR="00944A73" w:rsidRPr="007C3E70" w:rsidRDefault="00944A73" w:rsidP="00944A73">
      <w:pPr>
        <w:spacing w:line="480" w:lineRule="auto"/>
        <w:jc w:val="both"/>
        <w:rPr>
          <w:b/>
        </w:rPr>
      </w:pPr>
      <w:proofErr w:type="gramStart"/>
      <w:r w:rsidRPr="007C3E70">
        <w:rPr>
          <w:b/>
        </w:rPr>
        <w:t>4.1</w:t>
      </w:r>
      <w:r>
        <w:rPr>
          <w:b/>
        </w:rPr>
        <w:t xml:space="preserve"> </w:t>
      </w:r>
      <w:r w:rsidRPr="007C3E70">
        <w:rPr>
          <w:b/>
        </w:rPr>
        <w:t xml:space="preserve"> Metodologi</w:t>
      </w:r>
      <w:proofErr w:type="gramEnd"/>
      <w:r w:rsidRPr="007C3E70">
        <w:rPr>
          <w:b/>
        </w:rPr>
        <w:t xml:space="preserve"> Penelitian</w:t>
      </w:r>
    </w:p>
    <w:p w:rsidR="00944A73" w:rsidRDefault="00944A73" w:rsidP="00944A73">
      <w:pPr>
        <w:spacing w:line="480" w:lineRule="auto"/>
        <w:ind w:firstLine="567"/>
        <w:jc w:val="both"/>
      </w:pPr>
      <w:r w:rsidRPr="007C3E70">
        <w:t>Saat</w:t>
      </w:r>
      <w:r>
        <w:t xml:space="preserve"> melaksanakan penelitian yang nantinya </w:t>
      </w:r>
      <w:proofErr w:type="gramStart"/>
      <w:r>
        <w:t>akan</w:t>
      </w:r>
      <w:proofErr w:type="gramEnd"/>
      <w:r>
        <w:t xml:space="preserve"> penulis gunakan dalam atau untuk memabangun sistem pendukung keputusan prioritas penerima beasiswa, penulis menggunakan jenis serta pengumpulan data sebagai berikut:</w:t>
      </w:r>
    </w:p>
    <w:p w:rsidR="00944A73" w:rsidRDefault="00944A73" w:rsidP="00944A73">
      <w:pPr>
        <w:spacing w:line="480" w:lineRule="auto"/>
        <w:jc w:val="both"/>
        <w:rPr>
          <w:b/>
        </w:rPr>
      </w:pPr>
      <w:r>
        <w:rPr>
          <w:b/>
        </w:rPr>
        <w:t>4.1.1 Jenis Penelitian</w:t>
      </w:r>
    </w:p>
    <w:p w:rsidR="00944A73" w:rsidRPr="00D64713" w:rsidRDefault="00944A73" w:rsidP="00944A73">
      <w:pPr>
        <w:spacing w:line="480" w:lineRule="auto"/>
        <w:ind w:firstLine="567"/>
        <w:jc w:val="both"/>
      </w:pPr>
      <w:proofErr w:type="gramStart"/>
      <w:r>
        <w:t>Penelitian deskriptif adalah suatu usaha untuk mengungkapkan suatu masalah, keadaan dan atau peristiwa sebagaimana adanya sehingga sekedar untuk mengungkapakan fakta untuk penelitian dan analisa yang dibutuhkan, dan juga tidak menutup kemungkinan untuk mendapatkan manfaat yang lebih luas dalam penelitian ini.</w:t>
      </w:r>
      <w:proofErr w:type="gramEnd"/>
    </w:p>
    <w:p w:rsidR="00944A73" w:rsidRPr="004E34D2" w:rsidRDefault="00944A73" w:rsidP="00944A73">
      <w:pPr>
        <w:spacing w:line="480" w:lineRule="auto"/>
        <w:jc w:val="both"/>
        <w:rPr>
          <w:b/>
        </w:rPr>
      </w:pPr>
      <w:r>
        <w:rPr>
          <w:b/>
        </w:rPr>
        <w:t>4.1.2 Penelitian</w:t>
      </w:r>
    </w:p>
    <w:p w:rsidR="00944A73" w:rsidRDefault="00944A73" w:rsidP="00944A73">
      <w:pPr>
        <w:spacing w:line="480" w:lineRule="auto"/>
        <w:ind w:firstLine="567"/>
        <w:jc w:val="both"/>
      </w:pPr>
      <w:proofErr w:type="gramStart"/>
      <w:r>
        <w:t>Sesuai dengan judul skripsi, penulis berusaha memfokuskan penelitian pada obyek yang berkaitan, dan oleh sebab itu penulis dalam skripsi ini membatasi ruang lingkup dari obyek yang di teliti agar nantinya lebih mudah dan dimengerti dalam mendapatkan hasil kesimpulannya.</w:t>
      </w:r>
      <w:proofErr w:type="gramEnd"/>
    </w:p>
    <w:p w:rsidR="00944A73" w:rsidRDefault="00944A73" w:rsidP="00944A73">
      <w:pPr>
        <w:pStyle w:val="ListParagraph"/>
        <w:spacing w:line="480" w:lineRule="auto"/>
        <w:ind w:left="0" w:firstLine="633"/>
        <w:jc w:val="both"/>
        <w:rPr>
          <w:color w:val="000000"/>
        </w:rPr>
      </w:pPr>
      <w:proofErr w:type="gramStart"/>
      <w:r w:rsidRPr="007A4A13">
        <w:t>Fokus penelitian ini merupakan faktor yang sangat penting, karena menyangkut masalah data yang dikumpulkan, diolah dan dianalisis.</w:t>
      </w:r>
      <w:proofErr w:type="gramEnd"/>
      <w:r w:rsidRPr="007A4A13">
        <w:t xml:space="preserve"> </w:t>
      </w:r>
      <w:proofErr w:type="gramStart"/>
      <w:r w:rsidRPr="007A4A13">
        <w:t>Fokus penelitian memberikan batasan-batasan pada objek yang diteliti agar tidak terlalu luas dan terkonsentrasi pada elemen-elemen yang diteliti, dengan demikian gambaran yang dihasilakan sesuai dengan permasalahan yang dirumuskan.</w:t>
      </w:r>
      <w:proofErr w:type="gramEnd"/>
    </w:p>
    <w:p w:rsidR="00944A73" w:rsidRDefault="00944A73" w:rsidP="00944A73">
      <w:pPr>
        <w:pStyle w:val="ListParagraph"/>
        <w:spacing w:line="480" w:lineRule="auto"/>
        <w:ind w:left="0" w:firstLine="633"/>
        <w:jc w:val="both"/>
      </w:pPr>
      <w:r>
        <w:t xml:space="preserve">Klasifikasi menggunakan Fuzzy MADM dengan metode SAW yang difokuskan kepada sistem penunjang keputusan </w:t>
      </w:r>
      <w:proofErr w:type="gramStart"/>
      <w:r>
        <w:t>salam</w:t>
      </w:r>
      <w:proofErr w:type="gramEnd"/>
      <w:r>
        <w:t xml:space="preserve"> prioritas calon penerima beasiswa dengan </w:t>
      </w:r>
      <w:r w:rsidRPr="0026223D">
        <w:rPr>
          <w:i/>
        </w:rPr>
        <w:t>inputan</w:t>
      </w:r>
      <w:r>
        <w:t xml:space="preserve"> data kriteria-kriteria calan penerima beasiswa.</w:t>
      </w:r>
    </w:p>
    <w:p w:rsidR="00944A73" w:rsidRPr="00D076E6" w:rsidRDefault="00944A73" w:rsidP="00944A73">
      <w:pPr>
        <w:pStyle w:val="ListParagraph"/>
        <w:spacing w:line="480" w:lineRule="auto"/>
        <w:ind w:left="0" w:firstLine="633"/>
        <w:jc w:val="both"/>
      </w:pPr>
    </w:p>
    <w:p w:rsidR="00944A73" w:rsidRDefault="00944A73" w:rsidP="00944A73">
      <w:pPr>
        <w:spacing w:line="480" w:lineRule="auto"/>
        <w:jc w:val="both"/>
        <w:rPr>
          <w:b/>
        </w:rPr>
      </w:pPr>
      <w:r>
        <w:rPr>
          <w:b/>
        </w:rPr>
        <w:t>4.1.3 Lokasi Penelitian</w:t>
      </w:r>
    </w:p>
    <w:p w:rsidR="00944A73" w:rsidRDefault="00944A73" w:rsidP="00944A73">
      <w:pPr>
        <w:pStyle w:val="ListParagraph"/>
        <w:spacing w:line="480" w:lineRule="auto"/>
        <w:ind w:left="0" w:firstLine="567"/>
        <w:jc w:val="both"/>
      </w:pPr>
      <w:proofErr w:type="gramStart"/>
      <w:r w:rsidRPr="007A4A13">
        <w:t xml:space="preserve">Yang dimaksud dengan lokasi penelitian adalah tempat dimana penelitian bekerja dan menangkap kejadian yang sebenarnya dari objek penelitian, lokasi yang dipilih adalah </w:t>
      </w:r>
      <w:r>
        <w:t>STMIK Yadika Bangil</w:t>
      </w:r>
      <w:r w:rsidRPr="007A4A13">
        <w:t>.</w:t>
      </w:r>
      <w:proofErr w:type="gramEnd"/>
    </w:p>
    <w:p w:rsidR="00944A73" w:rsidRPr="00D64713" w:rsidRDefault="00944A73" w:rsidP="00944A73">
      <w:pPr>
        <w:pStyle w:val="ListParagraph"/>
        <w:spacing w:line="480" w:lineRule="auto"/>
        <w:ind w:left="0" w:firstLine="567"/>
        <w:jc w:val="both"/>
        <w:rPr>
          <w:b/>
        </w:rPr>
      </w:pPr>
    </w:p>
    <w:p w:rsidR="00944A73" w:rsidRPr="00D64713" w:rsidRDefault="00944A73" w:rsidP="00944A73">
      <w:pPr>
        <w:spacing w:line="480" w:lineRule="auto"/>
        <w:ind w:hanging="11"/>
        <w:jc w:val="both"/>
        <w:rPr>
          <w:b/>
        </w:rPr>
      </w:pPr>
      <w:r>
        <w:rPr>
          <w:b/>
        </w:rPr>
        <w:t>4.1.4 Metode Pengumpulan Data</w:t>
      </w:r>
    </w:p>
    <w:p w:rsidR="00944A73" w:rsidRDefault="00944A73" w:rsidP="00944A73">
      <w:pPr>
        <w:pStyle w:val="ListParagraph"/>
        <w:spacing w:line="480" w:lineRule="auto"/>
        <w:ind w:left="0" w:firstLine="567"/>
        <w:jc w:val="both"/>
      </w:pPr>
      <w:proofErr w:type="gramStart"/>
      <w:r>
        <w:t>Data</w:t>
      </w:r>
      <w:r w:rsidRPr="007A4A13">
        <w:t xml:space="preserve"> sangat berperan sebagai bahan dalam mendesain sistem </w:t>
      </w:r>
      <w:r>
        <w:t>klasifikasi penerima bantuan pendidikan</w:t>
      </w:r>
      <w:r w:rsidRPr="007A4A13">
        <w:t>.</w:t>
      </w:r>
      <w:proofErr w:type="gramEnd"/>
      <w:r w:rsidRPr="007A4A13">
        <w:t xml:space="preserve"> D</w:t>
      </w:r>
      <w:r>
        <w:t>isi</w:t>
      </w:r>
      <w:r w:rsidRPr="007A4A13">
        <w:t xml:space="preserve">ni penulis hanya menggunakan sumber data yaitu data </w:t>
      </w:r>
      <w:r w:rsidRPr="007A4A13">
        <w:rPr>
          <w:i/>
          <w:iCs/>
        </w:rPr>
        <w:t>primer</w:t>
      </w:r>
      <w:r w:rsidRPr="007A4A13">
        <w:t xml:space="preserve">, data </w:t>
      </w:r>
      <w:r w:rsidRPr="007A4A13">
        <w:rPr>
          <w:i/>
          <w:iCs/>
        </w:rPr>
        <w:t>primer</w:t>
      </w:r>
      <w:r w:rsidRPr="007A4A13">
        <w:t xml:space="preserve"> adalah data yang diperoleh secara langsung dari sumber data dengan </w:t>
      </w:r>
      <w:proofErr w:type="gramStart"/>
      <w:r w:rsidRPr="007A4A13">
        <w:t>cara</w:t>
      </w:r>
      <w:proofErr w:type="gramEnd"/>
      <w:r w:rsidRPr="007A4A13">
        <w:t xml:space="preserve"> mengumpulkan data dilapangan melalui </w:t>
      </w:r>
      <w:r w:rsidRPr="007A4A13">
        <w:rPr>
          <w:i/>
          <w:iCs/>
        </w:rPr>
        <w:t>observasi</w:t>
      </w:r>
      <w:r w:rsidRPr="007A4A13">
        <w:t xml:space="preserve"> dan wawancara dengan pihak yang terkait dengan objek penelitian.</w:t>
      </w:r>
    </w:p>
    <w:p w:rsidR="00944A73" w:rsidRDefault="00944A73" w:rsidP="00944A73">
      <w:pPr>
        <w:pStyle w:val="ListParagraph"/>
        <w:spacing w:line="480" w:lineRule="auto"/>
        <w:ind w:left="0" w:firstLine="567"/>
        <w:jc w:val="both"/>
      </w:pPr>
    </w:p>
    <w:p w:rsidR="00944A73" w:rsidRDefault="00944A73" w:rsidP="00944A73">
      <w:pPr>
        <w:pStyle w:val="ListParagraph"/>
        <w:spacing w:line="480" w:lineRule="auto"/>
        <w:ind w:left="0" w:firstLine="567"/>
        <w:jc w:val="both"/>
      </w:pPr>
    </w:p>
    <w:p w:rsidR="00944A73" w:rsidRDefault="00944A73" w:rsidP="00944A73">
      <w:pPr>
        <w:pStyle w:val="ListParagraph"/>
        <w:spacing w:line="480" w:lineRule="auto"/>
        <w:ind w:left="0" w:firstLine="567"/>
        <w:jc w:val="both"/>
      </w:pPr>
    </w:p>
    <w:p w:rsidR="00944A73" w:rsidRPr="00D64713" w:rsidRDefault="00944A73" w:rsidP="00944A73">
      <w:pPr>
        <w:pStyle w:val="ListParagraph"/>
        <w:spacing w:line="480" w:lineRule="auto"/>
        <w:ind w:left="0" w:firstLine="567"/>
        <w:jc w:val="both"/>
        <w:rPr>
          <w:b/>
        </w:rPr>
      </w:pPr>
    </w:p>
    <w:p w:rsidR="00944A73" w:rsidRDefault="00944A73" w:rsidP="00944A73">
      <w:pPr>
        <w:spacing w:line="480" w:lineRule="auto"/>
        <w:ind w:firstLine="567"/>
        <w:jc w:val="both"/>
      </w:pPr>
      <w:r>
        <w:t>Sedangkan teknik pelaksanaannya adalah sebagai berikut:</w:t>
      </w:r>
    </w:p>
    <w:p w:rsidR="00944A73" w:rsidRPr="00EB1E84" w:rsidRDefault="00944A73" w:rsidP="00FF5E5A">
      <w:pPr>
        <w:pStyle w:val="ListParagraph"/>
        <w:numPr>
          <w:ilvl w:val="0"/>
          <w:numId w:val="37"/>
        </w:numPr>
        <w:spacing w:line="480" w:lineRule="auto"/>
        <w:ind w:left="567" w:hanging="283"/>
        <w:jc w:val="both"/>
      </w:pPr>
      <w:r w:rsidRPr="00522AF4">
        <w:rPr>
          <w:b/>
          <w:i/>
        </w:rPr>
        <w:t>Observas</w:t>
      </w:r>
      <w:r>
        <w:rPr>
          <w:b/>
          <w:i/>
        </w:rPr>
        <w:t xml:space="preserve">i, </w:t>
      </w:r>
      <w:r>
        <w:t xml:space="preserve">yaitu </w:t>
      </w:r>
      <w:proofErr w:type="gramStart"/>
      <w:r>
        <w:t>cara</w:t>
      </w:r>
      <w:proofErr w:type="gramEnd"/>
      <w:r>
        <w:t xml:space="preserve"> pengumpulan data-data yang menggunakan pengamatan, penelitian dan pengambilan contoh secara langsung atau tidak langsung.</w:t>
      </w:r>
    </w:p>
    <w:p w:rsidR="00944A73" w:rsidRPr="00EB1E84" w:rsidRDefault="00944A73" w:rsidP="00FF5E5A">
      <w:pPr>
        <w:pStyle w:val="ListParagraph"/>
        <w:numPr>
          <w:ilvl w:val="0"/>
          <w:numId w:val="37"/>
        </w:numPr>
        <w:spacing w:line="480" w:lineRule="auto"/>
        <w:ind w:left="567" w:hanging="283"/>
        <w:jc w:val="both"/>
      </w:pPr>
      <w:r>
        <w:rPr>
          <w:b/>
          <w:i/>
        </w:rPr>
        <w:t xml:space="preserve">Dokumentasi, </w:t>
      </w:r>
      <w:r>
        <w:t xml:space="preserve">yaitu metode pengumpulan data yang ada dalam pemasaran perumahan dan lahan yang </w:t>
      </w:r>
      <w:proofErr w:type="gramStart"/>
      <w:r>
        <w:t>akan</w:t>
      </w:r>
      <w:proofErr w:type="gramEnd"/>
      <w:r>
        <w:t xml:space="preserve"> dibangunnya yang berupa catatan atau arsip.</w:t>
      </w:r>
    </w:p>
    <w:p w:rsidR="00944A73" w:rsidRDefault="00944A73" w:rsidP="00FF5E5A">
      <w:pPr>
        <w:pStyle w:val="ListParagraph"/>
        <w:numPr>
          <w:ilvl w:val="0"/>
          <w:numId w:val="37"/>
        </w:numPr>
        <w:suppressAutoHyphens w:val="0"/>
        <w:spacing w:after="200" w:line="480" w:lineRule="auto"/>
        <w:ind w:left="567" w:hanging="283"/>
        <w:jc w:val="both"/>
      </w:pPr>
      <w:r>
        <w:rPr>
          <w:b/>
          <w:i/>
        </w:rPr>
        <w:t xml:space="preserve">Interview, </w:t>
      </w:r>
      <w:r>
        <w:t xml:space="preserve">yaitu dengan </w:t>
      </w:r>
      <w:proofErr w:type="gramStart"/>
      <w:r>
        <w:t>cara</w:t>
      </w:r>
      <w:proofErr w:type="gramEnd"/>
      <w:r>
        <w:t xml:space="preserve"> pengumpulan data yang di lakukan secara berkomunikasi terhadap pihak yang mampu memberikan data atau informasi tentang penelitian dan permasalahan yang ada.</w:t>
      </w:r>
    </w:p>
    <w:p w:rsidR="00944A73" w:rsidRDefault="00944A73" w:rsidP="00944A73">
      <w:pPr>
        <w:pStyle w:val="ListParagraph"/>
        <w:spacing w:line="480" w:lineRule="auto"/>
        <w:ind w:left="0"/>
        <w:jc w:val="both"/>
        <w:rPr>
          <w:b/>
        </w:rPr>
      </w:pPr>
      <w:proofErr w:type="gramStart"/>
      <w:r>
        <w:rPr>
          <w:b/>
        </w:rPr>
        <w:lastRenderedPageBreak/>
        <w:t>4.2  Metode</w:t>
      </w:r>
      <w:proofErr w:type="gramEnd"/>
      <w:r>
        <w:rPr>
          <w:b/>
        </w:rPr>
        <w:t xml:space="preserve"> Pengembangan Sistem</w:t>
      </w:r>
    </w:p>
    <w:p w:rsidR="00944A73" w:rsidRDefault="00944A73" w:rsidP="00944A73">
      <w:pPr>
        <w:pStyle w:val="ListParagraph"/>
        <w:spacing w:line="480" w:lineRule="auto"/>
        <w:ind w:left="0" w:firstLine="567"/>
        <w:jc w:val="both"/>
      </w:pPr>
      <w:r>
        <w:t>Pada saat membangun sistem pendukung keputusan pada lahan perumahan di kantor singgasana residence daerah bangil ini adalah mengunakan metode simple additive weighting (SAW) atau biasa disebut penjumlahan terbobot dari rating kinerja terbaik, penggunaan metode ini mempunyai 4 tahapan yaitu:</w:t>
      </w:r>
    </w:p>
    <w:p w:rsidR="00944A73" w:rsidRPr="00742678" w:rsidRDefault="00944A73" w:rsidP="00FF5E5A">
      <w:pPr>
        <w:pStyle w:val="ListParagraph"/>
        <w:numPr>
          <w:ilvl w:val="0"/>
          <w:numId w:val="38"/>
        </w:numPr>
        <w:suppressAutoHyphens w:val="0"/>
        <w:spacing w:after="200" w:line="480" w:lineRule="auto"/>
        <w:ind w:left="426" w:hanging="426"/>
        <w:jc w:val="both"/>
      </w:pPr>
      <w:r>
        <w:t>Tahap Analisis Sistem</w:t>
      </w:r>
    </w:p>
    <w:p w:rsidR="00944A73" w:rsidRDefault="00944A73" w:rsidP="00944A73">
      <w:pPr>
        <w:pStyle w:val="ListParagraph"/>
        <w:spacing w:line="480" w:lineRule="auto"/>
        <w:ind w:left="567"/>
        <w:jc w:val="both"/>
      </w:pPr>
      <w:r>
        <w:t>Yaitu proses pengumpulan data yang dibutuhkan untuk membangun sebuah sistem pendukung keputusan, sesuai dengan tahap analisis yang dilakukan oleh penulis tahap analisis sistem pendukung keputusan si uraikan menjadi:</w:t>
      </w:r>
    </w:p>
    <w:p w:rsidR="00944A73" w:rsidRDefault="00944A73" w:rsidP="00FF5E5A">
      <w:pPr>
        <w:pStyle w:val="ListParagraph"/>
        <w:numPr>
          <w:ilvl w:val="0"/>
          <w:numId w:val="39"/>
        </w:numPr>
        <w:suppressAutoHyphens w:val="0"/>
        <w:spacing w:after="200" w:line="480" w:lineRule="auto"/>
        <w:ind w:left="851" w:hanging="284"/>
        <w:jc w:val="both"/>
      </w:pPr>
      <w:r>
        <w:t>Desain UML (unified modelling language)</w:t>
      </w:r>
    </w:p>
    <w:p w:rsidR="00944A73" w:rsidRDefault="00944A73" w:rsidP="00944A73">
      <w:pPr>
        <w:autoSpaceDE w:val="0"/>
        <w:autoSpaceDN w:val="0"/>
        <w:adjustRightInd w:val="0"/>
        <w:spacing w:line="480" w:lineRule="auto"/>
        <w:ind w:left="851"/>
        <w:jc w:val="both"/>
      </w:pPr>
      <w:proofErr w:type="gramStart"/>
      <w:r w:rsidRPr="00BB7B0E">
        <w:t>Adalah</w:t>
      </w:r>
      <w:r>
        <w:t xml:space="preserve"> </w:t>
      </w:r>
      <w:r w:rsidRPr="00BB7B0E">
        <w:t>bahasa standart untuk melakukan spesifikasi,</w:t>
      </w:r>
      <w:r>
        <w:t xml:space="preserve"> </w:t>
      </w:r>
      <w:r w:rsidRPr="00BB7B0E">
        <w:t>visualisasi, konstruksi, dan dokumentasi dari</w:t>
      </w:r>
      <w:r>
        <w:t xml:space="preserve"> </w:t>
      </w:r>
      <w:r w:rsidRPr="00BB7B0E">
        <w:t>komponen-komponen perangkat lunak, dan</w:t>
      </w:r>
      <w:r>
        <w:t xml:space="preserve"> </w:t>
      </w:r>
      <w:r w:rsidRPr="00BB7B0E">
        <w:t>digunakan untuk pemodelan bisnis.</w:t>
      </w:r>
      <w:proofErr w:type="gramEnd"/>
      <w:r>
        <w:t xml:space="preserve"> </w:t>
      </w:r>
      <w:r w:rsidRPr="003E5B8B">
        <w:t>Pemodelan dengan UML berarti menggambarkan</w:t>
      </w:r>
      <w:r>
        <w:t xml:space="preserve"> </w:t>
      </w:r>
      <w:r w:rsidRPr="003E5B8B">
        <w:t>yang ada dalam dunia nyata ke dalam bentuk yang</w:t>
      </w:r>
      <w:r>
        <w:t xml:space="preserve"> </w:t>
      </w:r>
      <w:r w:rsidRPr="003E5B8B">
        <w:t>dapat dipahami dengan menggunakan notasi standart</w:t>
      </w:r>
      <w:r>
        <w:t xml:space="preserve"> </w:t>
      </w:r>
      <w:r w:rsidRPr="003E5B8B">
        <w:t>UML</w:t>
      </w:r>
      <w:r>
        <w:t xml:space="preserve"> </w:t>
      </w:r>
      <w:r w:rsidRPr="003E5B8B">
        <w:t>Pemodelan dengan UML terdiri dari 8 tipe</w:t>
      </w:r>
      <w:r>
        <w:t xml:space="preserve"> </w:t>
      </w:r>
      <w:r w:rsidRPr="003E5B8B">
        <w:t>diagram yang berbeda untuk memodelkan</w:t>
      </w:r>
      <w:r>
        <w:t xml:space="preserve"> </w:t>
      </w:r>
      <w:r w:rsidRPr="003E5B8B">
        <w:t>sistem perangkat lunak</w:t>
      </w:r>
      <w:r>
        <w:t xml:space="preserve"> yaitu:</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Use case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Class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Object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State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Activity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Sequence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Collaboration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lastRenderedPageBreak/>
        <w:t>Component diagram</w:t>
      </w:r>
    </w:p>
    <w:p w:rsidR="00944A73" w:rsidRPr="00BB7B0E" w:rsidRDefault="00944A73" w:rsidP="00FF5E5A">
      <w:pPr>
        <w:pStyle w:val="ListParagraph"/>
        <w:numPr>
          <w:ilvl w:val="0"/>
          <w:numId w:val="41"/>
        </w:numPr>
        <w:tabs>
          <w:tab w:val="left" w:pos="1134"/>
        </w:tabs>
        <w:suppressAutoHyphens w:val="0"/>
        <w:autoSpaceDE w:val="0"/>
        <w:autoSpaceDN w:val="0"/>
        <w:adjustRightInd w:val="0"/>
        <w:spacing w:line="480" w:lineRule="auto"/>
        <w:ind w:left="851" w:firstLine="0"/>
        <w:jc w:val="both"/>
      </w:pPr>
      <w:r w:rsidRPr="00BB7B0E">
        <w:t>Deployment diagram</w:t>
      </w:r>
    </w:p>
    <w:p w:rsidR="00944A73" w:rsidRPr="005A4DFB" w:rsidRDefault="00944A73" w:rsidP="00944A73">
      <w:pPr>
        <w:autoSpaceDE w:val="0"/>
        <w:autoSpaceDN w:val="0"/>
        <w:adjustRightInd w:val="0"/>
        <w:spacing w:line="480" w:lineRule="auto"/>
        <w:ind w:left="851"/>
        <w:jc w:val="both"/>
      </w:pPr>
      <w:r>
        <w:t>Pada tahap pemodelan sistem yang penulis gunakan adalah use case diagram, karena perangkat lunak yang dibangun berbasis OOP (object oriented programming).</w:t>
      </w:r>
    </w:p>
    <w:p w:rsidR="00944A73" w:rsidRDefault="00944A73" w:rsidP="00FF5E5A">
      <w:pPr>
        <w:pStyle w:val="ListParagraph"/>
        <w:numPr>
          <w:ilvl w:val="0"/>
          <w:numId w:val="39"/>
        </w:numPr>
        <w:suppressAutoHyphens w:val="0"/>
        <w:spacing w:after="200" w:line="480" w:lineRule="auto"/>
        <w:ind w:left="851" w:hanging="284"/>
        <w:jc w:val="both"/>
      </w:pPr>
      <w:r>
        <w:t>Analisis SPK (sistem pendukung keputusan) usulan</w:t>
      </w:r>
    </w:p>
    <w:p w:rsidR="00944A73" w:rsidRDefault="00944A73" w:rsidP="00944A73">
      <w:pPr>
        <w:pStyle w:val="ListParagraph"/>
        <w:spacing w:line="480" w:lineRule="auto"/>
        <w:ind w:left="851"/>
        <w:jc w:val="both"/>
      </w:pPr>
      <w:proofErr w:type="gramStart"/>
      <w:r>
        <w:t>Adalah Analisa sistem pendukung keputusan usulan, merupakan uraian tentang solusi yang digunakan dalam mengambil sebuah analisa pendukung dengan menggunakan metode analisis yang di tentukan.</w:t>
      </w:r>
      <w:proofErr w:type="gramEnd"/>
    </w:p>
    <w:p w:rsidR="00944A73" w:rsidRPr="00D64713" w:rsidRDefault="00944A73" w:rsidP="00944A73">
      <w:pPr>
        <w:pStyle w:val="ListParagraph"/>
        <w:spacing w:line="480" w:lineRule="auto"/>
        <w:ind w:left="851"/>
        <w:jc w:val="both"/>
      </w:pPr>
    </w:p>
    <w:p w:rsidR="00944A73" w:rsidRDefault="00944A73" w:rsidP="00FF5E5A">
      <w:pPr>
        <w:pStyle w:val="ListParagraph"/>
        <w:numPr>
          <w:ilvl w:val="0"/>
          <w:numId w:val="38"/>
        </w:numPr>
        <w:suppressAutoHyphens w:val="0"/>
        <w:spacing w:after="200" w:line="480" w:lineRule="auto"/>
        <w:ind w:left="426" w:hanging="426"/>
        <w:jc w:val="both"/>
      </w:pPr>
      <w:r>
        <w:t>Tahap Desain SPK (sistem pendukung keputusan)</w:t>
      </w:r>
    </w:p>
    <w:p w:rsidR="00944A73" w:rsidRDefault="00944A73" w:rsidP="00944A73">
      <w:pPr>
        <w:pStyle w:val="ListParagraph"/>
        <w:spacing w:line="480" w:lineRule="auto"/>
        <w:ind w:left="567"/>
        <w:jc w:val="both"/>
      </w:pPr>
      <w:r>
        <w:t>Pada tahap ini mendesain model dalam bentuk logikal model untuk menjelaskan kepada user bagaimana fungsi yang ada dalam sistem keputusan yang bekerja, pada tahap ini dapat dibagi atau di uraikan menjadi:</w:t>
      </w:r>
    </w:p>
    <w:p w:rsidR="00944A73" w:rsidRDefault="00944A73" w:rsidP="00FF5E5A">
      <w:pPr>
        <w:pStyle w:val="ListParagraph"/>
        <w:numPr>
          <w:ilvl w:val="0"/>
          <w:numId w:val="40"/>
        </w:numPr>
        <w:suppressAutoHyphens w:val="0"/>
        <w:spacing w:after="200" w:line="480" w:lineRule="auto"/>
        <w:ind w:left="851" w:hanging="284"/>
        <w:jc w:val="both"/>
      </w:pPr>
      <w:r>
        <w:t>Desain database</w:t>
      </w:r>
    </w:p>
    <w:p w:rsidR="00944A73" w:rsidRDefault="00944A73" w:rsidP="00944A73">
      <w:pPr>
        <w:pStyle w:val="ListParagraph"/>
        <w:spacing w:line="480" w:lineRule="auto"/>
        <w:ind w:left="851"/>
        <w:jc w:val="both"/>
      </w:pPr>
      <w:r>
        <w:t xml:space="preserve">Merupakan tahap untuk merancang databse </w:t>
      </w:r>
      <w:proofErr w:type="gramStart"/>
      <w:r>
        <w:t>apa</w:t>
      </w:r>
      <w:proofErr w:type="gramEnd"/>
      <w:r>
        <w:t xml:space="preserve"> saja yang diperlukan dalam data-data yang dimiliki pada SPK</w:t>
      </w:r>
    </w:p>
    <w:p w:rsidR="00944A73" w:rsidRDefault="00944A73" w:rsidP="00FF5E5A">
      <w:pPr>
        <w:pStyle w:val="ListParagraph"/>
        <w:numPr>
          <w:ilvl w:val="0"/>
          <w:numId w:val="40"/>
        </w:numPr>
        <w:suppressAutoHyphens w:val="0"/>
        <w:spacing w:after="200" w:line="480" w:lineRule="auto"/>
        <w:ind w:left="851" w:hanging="284"/>
        <w:jc w:val="both"/>
      </w:pPr>
      <w:r>
        <w:t>Desain input</w:t>
      </w:r>
    </w:p>
    <w:p w:rsidR="00944A73" w:rsidRDefault="00944A73" w:rsidP="00944A73">
      <w:pPr>
        <w:pStyle w:val="ListParagraph"/>
        <w:spacing w:line="480" w:lineRule="auto"/>
        <w:ind w:left="851"/>
        <w:jc w:val="both"/>
      </w:pPr>
      <w:r>
        <w:t>Adalah berupa interface (tatap muka) berupa tampilan layar dikomputer yang siap digunakan user untuk menginputkan yang sesuai dengan SPK yang ada.</w:t>
      </w:r>
    </w:p>
    <w:p w:rsidR="00944A73" w:rsidRDefault="00944A73" w:rsidP="00FF5E5A">
      <w:pPr>
        <w:pStyle w:val="ListParagraph"/>
        <w:numPr>
          <w:ilvl w:val="0"/>
          <w:numId w:val="40"/>
        </w:numPr>
        <w:suppressAutoHyphens w:val="0"/>
        <w:spacing w:after="200" w:line="480" w:lineRule="auto"/>
        <w:ind w:left="851" w:hanging="284"/>
        <w:jc w:val="both"/>
      </w:pPr>
      <w:r>
        <w:t>Desain output</w:t>
      </w:r>
    </w:p>
    <w:p w:rsidR="00944A73" w:rsidRDefault="00944A73" w:rsidP="00944A73">
      <w:pPr>
        <w:pStyle w:val="ListParagraph"/>
        <w:spacing w:line="480" w:lineRule="auto"/>
        <w:ind w:left="851"/>
        <w:jc w:val="both"/>
      </w:pPr>
      <w:proofErr w:type="gramStart"/>
      <w:r>
        <w:t>Merupakan tahap hasil dari SPK dengan metode yang digunakan dalam program yang dibangun.</w:t>
      </w:r>
      <w:proofErr w:type="gramEnd"/>
    </w:p>
    <w:p w:rsidR="00944A73" w:rsidRDefault="00944A73" w:rsidP="00FF5E5A">
      <w:pPr>
        <w:pStyle w:val="ListParagraph"/>
        <w:numPr>
          <w:ilvl w:val="0"/>
          <w:numId w:val="38"/>
        </w:numPr>
        <w:suppressAutoHyphens w:val="0"/>
        <w:spacing w:after="200" w:line="480" w:lineRule="auto"/>
        <w:ind w:left="426" w:hanging="426"/>
        <w:jc w:val="both"/>
      </w:pPr>
      <w:r>
        <w:t>Pengkodean dan perhitungan dalam SPK</w:t>
      </w:r>
    </w:p>
    <w:p w:rsidR="00944A73" w:rsidRDefault="00944A73" w:rsidP="00944A73">
      <w:pPr>
        <w:pStyle w:val="ListParagraph"/>
        <w:spacing w:line="480" w:lineRule="auto"/>
        <w:ind w:left="567"/>
        <w:jc w:val="both"/>
      </w:pPr>
      <w:proofErr w:type="gramStart"/>
      <w:r>
        <w:lastRenderedPageBreak/>
        <w:t>Tahap ini merupakan tahap dimana dilakukan pengkodean pada program yang telah di sesuaikan dengan rumu-rumus dan perhitungan metode yang digunakan yaitu metode simple additive weighting (SAW).</w:t>
      </w:r>
      <w:proofErr w:type="gramEnd"/>
      <w:r>
        <w:t xml:space="preserve"> </w:t>
      </w:r>
      <w:proofErr w:type="gramStart"/>
      <w:r>
        <w:t>Sehingga terbentuknya sistem pendukung keputusan yang diinginkan.</w:t>
      </w:r>
      <w:proofErr w:type="gramEnd"/>
    </w:p>
    <w:p w:rsidR="00944A73" w:rsidRDefault="00944A73" w:rsidP="00FF5E5A">
      <w:pPr>
        <w:pStyle w:val="ListParagraph"/>
        <w:numPr>
          <w:ilvl w:val="0"/>
          <w:numId w:val="38"/>
        </w:numPr>
        <w:suppressAutoHyphens w:val="0"/>
        <w:spacing w:after="200" w:line="480" w:lineRule="auto"/>
        <w:ind w:left="426" w:hanging="426"/>
        <w:jc w:val="both"/>
      </w:pPr>
      <w:r>
        <w:t>Pengujian Sistem</w:t>
      </w:r>
    </w:p>
    <w:p w:rsidR="00944A73" w:rsidRDefault="00944A73" w:rsidP="00944A73">
      <w:pPr>
        <w:pStyle w:val="ListParagraph"/>
        <w:spacing w:line="480" w:lineRule="auto"/>
        <w:ind w:left="567"/>
        <w:jc w:val="both"/>
      </w:pPr>
      <w:r>
        <w:t>Adalah dimana proses dalam menemukan kesalahan (erorr) sebelum adanya proses penggunaan program pada user, pengujian sistem merupakan hal yang sangat diperlukan karena merupakan jaminan kualitas program. Dalam proses pengujian penemuan permasalahan merupakan hal yang baik digunakan sebagi acuan perbaikan sistem.</w:t>
      </w:r>
    </w:p>
    <w:p w:rsidR="00944A73" w:rsidRPr="002D2D63" w:rsidRDefault="00944A73" w:rsidP="00944A73">
      <w:pPr>
        <w:pStyle w:val="ListParagraph"/>
        <w:spacing w:line="480" w:lineRule="auto"/>
        <w:ind w:left="567"/>
        <w:jc w:val="both"/>
      </w:pPr>
    </w:p>
    <w:p w:rsidR="00944A73" w:rsidRDefault="00944A73" w:rsidP="00FF5E5A">
      <w:pPr>
        <w:pStyle w:val="ListParagraph"/>
        <w:numPr>
          <w:ilvl w:val="1"/>
          <w:numId w:val="38"/>
        </w:numPr>
        <w:suppressAutoHyphens w:val="0"/>
        <w:spacing w:after="200" w:line="480" w:lineRule="auto"/>
        <w:ind w:left="567" w:hanging="561"/>
        <w:jc w:val="both"/>
        <w:rPr>
          <w:b/>
        </w:rPr>
      </w:pPr>
      <w:r>
        <w:rPr>
          <w:b/>
        </w:rPr>
        <w:t>Alat Penelitian</w:t>
      </w:r>
    </w:p>
    <w:p w:rsidR="00944A73" w:rsidRDefault="00944A73" w:rsidP="00944A73">
      <w:pPr>
        <w:pStyle w:val="ListParagraph"/>
        <w:spacing w:line="480" w:lineRule="auto"/>
        <w:ind w:left="0" w:firstLine="567"/>
        <w:jc w:val="both"/>
      </w:pPr>
      <w:r>
        <w:t xml:space="preserve">Alat yang digunakan dalam penelitian yaitudari segi perangkat keras dan perangkat lunak, </w:t>
      </w:r>
      <w:proofErr w:type="gramStart"/>
      <w:r>
        <w:t>yaitu :</w:t>
      </w:r>
      <w:proofErr w:type="gramEnd"/>
    </w:p>
    <w:p w:rsidR="00944A73" w:rsidRDefault="00944A73" w:rsidP="00FF5E5A">
      <w:pPr>
        <w:pStyle w:val="ListParagraph"/>
        <w:numPr>
          <w:ilvl w:val="0"/>
          <w:numId w:val="42"/>
        </w:numPr>
        <w:suppressAutoHyphens w:val="0"/>
        <w:spacing w:after="200" w:line="480" w:lineRule="auto"/>
        <w:ind w:left="426" w:hanging="426"/>
        <w:jc w:val="both"/>
      </w:pPr>
      <w:r>
        <w:t>Perangkat Keras</w:t>
      </w:r>
    </w:p>
    <w:p w:rsidR="00944A73" w:rsidRDefault="00944A73" w:rsidP="00FF5E5A">
      <w:pPr>
        <w:pStyle w:val="ListParagraph"/>
        <w:numPr>
          <w:ilvl w:val="0"/>
          <w:numId w:val="43"/>
        </w:numPr>
        <w:suppressAutoHyphens w:val="0"/>
        <w:spacing w:after="200" w:line="480" w:lineRule="auto"/>
        <w:jc w:val="both"/>
      </w:pPr>
      <w:r>
        <w:t>Motherboard ASUS P5KPL-CM</w:t>
      </w:r>
    </w:p>
    <w:p w:rsidR="00944A73" w:rsidRDefault="00944A73" w:rsidP="00FF5E5A">
      <w:pPr>
        <w:pStyle w:val="ListParagraph"/>
        <w:numPr>
          <w:ilvl w:val="0"/>
          <w:numId w:val="43"/>
        </w:numPr>
        <w:suppressAutoHyphens w:val="0"/>
        <w:spacing w:after="200" w:line="480" w:lineRule="auto"/>
        <w:jc w:val="both"/>
      </w:pPr>
      <w:r>
        <w:t>Processor Intel Pentium 4 3.00 GHZ</w:t>
      </w:r>
    </w:p>
    <w:p w:rsidR="00944A73" w:rsidRDefault="00944A73" w:rsidP="00FF5E5A">
      <w:pPr>
        <w:pStyle w:val="ListParagraph"/>
        <w:numPr>
          <w:ilvl w:val="0"/>
          <w:numId w:val="43"/>
        </w:numPr>
        <w:suppressAutoHyphens w:val="0"/>
        <w:spacing w:after="200" w:line="480" w:lineRule="auto"/>
        <w:jc w:val="both"/>
      </w:pPr>
      <w:r>
        <w:t>RAM DDR1 1GB</w:t>
      </w:r>
    </w:p>
    <w:p w:rsidR="00944A73" w:rsidRDefault="00944A73" w:rsidP="00FF5E5A">
      <w:pPr>
        <w:pStyle w:val="ListParagraph"/>
        <w:numPr>
          <w:ilvl w:val="0"/>
          <w:numId w:val="43"/>
        </w:numPr>
        <w:suppressAutoHyphens w:val="0"/>
        <w:spacing w:after="200" w:line="480" w:lineRule="auto"/>
        <w:jc w:val="both"/>
      </w:pPr>
      <w:r>
        <w:t>VGA NVIDI GeForce 9400GT</w:t>
      </w:r>
    </w:p>
    <w:p w:rsidR="00944A73" w:rsidRDefault="00944A73" w:rsidP="00FF5E5A">
      <w:pPr>
        <w:pStyle w:val="ListParagraph"/>
        <w:numPr>
          <w:ilvl w:val="0"/>
          <w:numId w:val="43"/>
        </w:numPr>
        <w:suppressAutoHyphens w:val="0"/>
        <w:spacing w:after="200" w:line="480" w:lineRule="auto"/>
        <w:jc w:val="both"/>
      </w:pPr>
      <w:r>
        <w:t>HDD 150 Gb</w:t>
      </w:r>
    </w:p>
    <w:p w:rsidR="00944A73" w:rsidRDefault="00944A73" w:rsidP="00FF5E5A">
      <w:pPr>
        <w:pStyle w:val="ListParagraph"/>
        <w:numPr>
          <w:ilvl w:val="0"/>
          <w:numId w:val="42"/>
        </w:numPr>
        <w:suppressAutoHyphens w:val="0"/>
        <w:spacing w:after="200" w:line="480" w:lineRule="auto"/>
        <w:ind w:left="426" w:hanging="426"/>
        <w:jc w:val="both"/>
      </w:pPr>
      <w:r>
        <w:t>Perangkat Lunak</w:t>
      </w:r>
    </w:p>
    <w:p w:rsidR="00944A73" w:rsidRDefault="00944A73" w:rsidP="00FF5E5A">
      <w:pPr>
        <w:pStyle w:val="ListParagraph"/>
        <w:numPr>
          <w:ilvl w:val="0"/>
          <w:numId w:val="43"/>
        </w:numPr>
        <w:suppressAutoHyphens w:val="0"/>
        <w:spacing w:after="200" w:line="480" w:lineRule="auto"/>
        <w:jc w:val="both"/>
      </w:pPr>
      <w:r>
        <w:t>Windows XP Park 2</w:t>
      </w:r>
    </w:p>
    <w:p w:rsidR="00944A73" w:rsidRDefault="00944A73" w:rsidP="00FF5E5A">
      <w:pPr>
        <w:pStyle w:val="ListParagraph"/>
        <w:numPr>
          <w:ilvl w:val="0"/>
          <w:numId w:val="43"/>
        </w:numPr>
        <w:suppressAutoHyphens w:val="0"/>
        <w:spacing w:after="200" w:line="480" w:lineRule="auto"/>
        <w:jc w:val="both"/>
      </w:pPr>
      <w:r>
        <w:t>MySQL</w:t>
      </w:r>
    </w:p>
    <w:p w:rsidR="00944A73" w:rsidRPr="00F53A4E" w:rsidRDefault="00944A73" w:rsidP="00FF5E5A">
      <w:pPr>
        <w:pStyle w:val="ListParagraph"/>
        <w:numPr>
          <w:ilvl w:val="0"/>
          <w:numId w:val="43"/>
        </w:numPr>
        <w:suppressAutoHyphens w:val="0"/>
        <w:spacing w:after="200" w:line="480" w:lineRule="auto"/>
        <w:jc w:val="both"/>
      </w:pPr>
      <w:r>
        <w:t>Dreamweaver</w:t>
      </w:r>
    </w:p>
    <w:p w:rsidR="00944A73" w:rsidRPr="00C6678D" w:rsidRDefault="00944A73" w:rsidP="00944A73">
      <w:pPr>
        <w:spacing w:line="480" w:lineRule="auto"/>
        <w:jc w:val="center"/>
        <w:rPr>
          <w:b/>
        </w:rPr>
      </w:pPr>
      <w:r w:rsidRPr="00CA115F">
        <w:rPr>
          <w:b/>
        </w:rPr>
        <w:lastRenderedPageBreak/>
        <w:t xml:space="preserve">BAB </w:t>
      </w:r>
      <w:r>
        <w:rPr>
          <w:b/>
        </w:rPr>
        <w:t>V</w:t>
      </w:r>
    </w:p>
    <w:p w:rsidR="00944A73" w:rsidRDefault="00944A73" w:rsidP="00944A73">
      <w:pPr>
        <w:spacing w:line="480" w:lineRule="auto"/>
        <w:jc w:val="center"/>
        <w:rPr>
          <w:b/>
        </w:rPr>
      </w:pPr>
      <w:r>
        <w:rPr>
          <w:b/>
          <w:sz w:val="28"/>
          <w:szCs w:val="28"/>
        </w:rPr>
        <w:t>PERANCANGAN DAN PEMBAHASAN SISTEM</w:t>
      </w:r>
    </w:p>
    <w:p w:rsidR="00944A73" w:rsidRDefault="00944A73" w:rsidP="00944A73">
      <w:pPr>
        <w:spacing w:line="480" w:lineRule="auto"/>
        <w:jc w:val="center"/>
        <w:rPr>
          <w:b/>
        </w:rPr>
      </w:pPr>
    </w:p>
    <w:p w:rsidR="00944A73" w:rsidRPr="0023617F" w:rsidRDefault="00944A73" w:rsidP="00FF5E5A">
      <w:pPr>
        <w:numPr>
          <w:ilvl w:val="1"/>
          <w:numId w:val="48"/>
        </w:numPr>
        <w:spacing w:line="480" w:lineRule="auto"/>
        <w:ind w:left="567" w:hanging="567"/>
        <w:jc w:val="both"/>
        <w:rPr>
          <w:b/>
        </w:rPr>
      </w:pPr>
      <w:r w:rsidRPr="0023617F">
        <w:rPr>
          <w:b/>
        </w:rPr>
        <w:t>SISTEM YANG SEDANG BERJALAN</w:t>
      </w:r>
    </w:p>
    <w:p w:rsidR="00944A73" w:rsidRDefault="00944A73" w:rsidP="00944A73">
      <w:pPr>
        <w:spacing w:line="480" w:lineRule="auto"/>
        <w:ind w:firstLine="567"/>
        <w:jc w:val="both"/>
      </w:pPr>
      <w:proofErr w:type="gramStart"/>
      <w:r>
        <w:t>Dalam suatu pengembangan sistem informasi, kegiatan analisis dibutuhkan untuk mengidentifikasi kendala-kendala atau kelemahan-kelemahan yang terjadi dalam sistem tersebut.</w:t>
      </w:r>
      <w:proofErr w:type="gramEnd"/>
    </w:p>
    <w:p w:rsidR="00944A73" w:rsidRDefault="00944A73" w:rsidP="00944A73">
      <w:pPr>
        <w:spacing w:line="480" w:lineRule="auto"/>
        <w:ind w:firstLine="567"/>
        <w:jc w:val="both"/>
      </w:pPr>
      <w:proofErr w:type="gramStart"/>
      <w:r>
        <w:t>Keadaan pada saat ini, penyeleksian mahasiswa penerima beasiswa di STMIK Yadika Bangil masih dilakukan secara manual.</w:t>
      </w:r>
      <w:proofErr w:type="gramEnd"/>
    </w:p>
    <w:p w:rsidR="00944A73" w:rsidRDefault="00944A73" w:rsidP="00944A73">
      <w:pPr>
        <w:spacing w:line="480" w:lineRule="auto"/>
        <w:ind w:firstLine="567"/>
        <w:jc w:val="both"/>
      </w:pPr>
      <w:r>
        <w:t xml:space="preserve">Adapun alur sistem yang berjalan saat ini antara lain sebagai </w:t>
      </w:r>
      <w:proofErr w:type="gramStart"/>
      <w:r>
        <w:t>berikut :</w:t>
      </w:r>
      <w:proofErr w:type="gramEnd"/>
    </w:p>
    <w:p w:rsidR="00944A73" w:rsidRDefault="00944A73" w:rsidP="00FF5E5A">
      <w:pPr>
        <w:numPr>
          <w:ilvl w:val="0"/>
          <w:numId w:val="44"/>
        </w:numPr>
        <w:spacing w:line="480" w:lineRule="auto"/>
        <w:ind w:left="567" w:hanging="283"/>
        <w:jc w:val="both"/>
      </w:pPr>
      <w:r>
        <w:t>Mahasiswa/pemohon beasiswa mengajukan beasiswa dengan mengambil formulirbeasiswa yang telah disediakan oleh bidang kemahasiswaan.</w:t>
      </w:r>
    </w:p>
    <w:p w:rsidR="00944A73" w:rsidRDefault="00944A73" w:rsidP="00FF5E5A">
      <w:pPr>
        <w:numPr>
          <w:ilvl w:val="0"/>
          <w:numId w:val="44"/>
        </w:numPr>
        <w:spacing w:line="480" w:lineRule="auto"/>
        <w:ind w:left="567" w:hanging="283"/>
        <w:jc w:val="both"/>
      </w:pPr>
      <w:r>
        <w:t>Mahasiswa pemohon beasiswa mengisi formulir beasiswa dan dikumpulkan beserta data persyaratan lainnyasesuai dengan yang tercantum dalam pengumuman beasiswa.</w:t>
      </w:r>
    </w:p>
    <w:p w:rsidR="00944A73" w:rsidRDefault="00944A73" w:rsidP="00FF5E5A">
      <w:pPr>
        <w:numPr>
          <w:ilvl w:val="0"/>
          <w:numId w:val="44"/>
        </w:numPr>
        <w:spacing w:line="480" w:lineRule="auto"/>
        <w:ind w:left="567" w:hanging="283"/>
        <w:jc w:val="both"/>
      </w:pPr>
      <w:r>
        <w:t>Dari data dan persyaratan yang dikumpulkan, pihak kemahasiswaan menyeleksi satu per satu.</w:t>
      </w:r>
    </w:p>
    <w:p w:rsidR="00944A73" w:rsidRDefault="00944A73" w:rsidP="00FF5E5A">
      <w:pPr>
        <w:numPr>
          <w:ilvl w:val="0"/>
          <w:numId w:val="44"/>
        </w:numPr>
        <w:spacing w:line="480" w:lineRule="auto"/>
        <w:ind w:left="567" w:hanging="283"/>
        <w:jc w:val="both"/>
      </w:pPr>
      <w:r>
        <w:t>Pihak kemahasiswaan membuat laporan nama-nama calon mahasiswa penerima beasiswa yang kemudian diajukan ke ketua STMIK Yadika Bangil untuk diketahui dan disetujui.</w:t>
      </w:r>
    </w:p>
    <w:p w:rsidR="00944A73" w:rsidRPr="000F1D10" w:rsidRDefault="00944A73" w:rsidP="00FF5E5A">
      <w:pPr>
        <w:numPr>
          <w:ilvl w:val="0"/>
          <w:numId w:val="44"/>
        </w:numPr>
        <w:spacing w:line="480" w:lineRule="auto"/>
        <w:ind w:left="567" w:hanging="283"/>
        <w:jc w:val="both"/>
      </w:pPr>
      <w:r>
        <w:t>Pihak kemahasiswaan mengumumkan nama-nama mahasiswa yang berhak menerima beasiswa yang telah disetuju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17"/>
        <w:gridCol w:w="2718"/>
        <w:gridCol w:w="2718"/>
      </w:tblGrid>
      <w:tr w:rsidR="00944A73" w:rsidRPr="0039615F" w:rsidTr="004D50AC">
        <w:tc>
          <w:tcPr>
            <w:tcW w:w="2717" w:type="dxa"/>
          </w:tcPr>
          <w:p w:rsidR="00944A73" w:rsidRPr="0039615F" w:rsidRDefault="00944A73" w:rsidP="004D50AC">
            <w:pPr>
              <w:spacing w:before="240" w:line="480" w:lineRule="auto"/>
              <w:jc w:val="center"/>
            </w:pPr>
            <w:r w:rsidRPr="0039615F">
              <w:t>Mahasiswa Pemohon Beasiswa</w:t>
            </w:r>
          </w:p>
        </w:tc>
        <w:tc>
          <w:tcPr>
            <w:tcW w:w="2718" w:type="dxa"/>
          </w:tcPr>
          <w:p w:rsidR="00944A73" w:rsidRPr="0039615F" w:rsidRDefault="00944A73" w:rsidP="004D50AC">
            <w:pPr>
              <w:spacing w:before="240" w:line="480" w:lineRule="auto"/>
              <w:jc w:val="center"/>
            </w:pPr>
            <w:r w:rsidRPr="0039615F">
              <w:t>Bagian Kemahasiswaan</w:t>
            </w:r>
          </w:p>
        </w:tc>
        <w:tc>
          <w:tcPr>
            <w:tcW w:w="2718" w:type="dxa"/>
          </w:tcPr>
          <w:p w:rsidR="00944A73" w:rsidRPr="0039615F" w:rsidRDefault="00944A73" w:rsidP="004D50AC">
            <w:pPr>
              <w:spacing w:before="240" w:line="480" w:lineRule="auto"/>
              <w:jc w:val="center"/>
            </w:pPr>
            <w:r w:rsidRPr="0039615F">
              <w:t>Ketua STMIK Yadika Bangil</w:t>
            </w:r>
          </w:p>
        </w:tc>
      </w:tr>
      <w:tr w:rsidR="00944A73" w:rsidRPr="0039615F" w:rsidTr="004D50AC">
        <w:trPr>
          <w:trHeight w:val="9514"/>
        </w:trPr>
        <w:tc>
          <w:tcPr>
            <w:tcW w:w="2717" w:type="dxa"/>
          </w:tcPr>
          <w:p w:rsidR="00944A73" w:rsidRPr="0039615F" w:rsidRDefault="008E2274" w:rsidP="004D50AC">
            <w:pPr>
              <w:spacing w:before="240" w:line="480" w:lineRule="auto"/>
              <w:jc w:val="both"/>
            </w:pPr>
            <w:r>
              <w:rPr>
                <w:noProof/>
              </w:rPr>
              <w:lastRenderedPageBreak/>
              <w:pict>
                <v:shapetype id="_x0000_t32" coordsize="21600,21600" o:spt="32" o:oned="t" path="m,l21600,21600e" filled="f">
                  <v:path arrowok="t" fillok="f" o:connecttype="none"/>
                  <o:lock v:ext="edit" shapetype="t"/>
                </v:shapetype>
                <v:shape id="_x0000_s2100" type="#_x0000_t32" style="position:absolute;left:0;text-align:left;margin-left:247.5pt;margin-top:426.65pt;width:33pt;height:0;flip:x;z-index:251701248;mso-position-horizontal-relative:text;mso-position-vertical-relative:text" o:connectortype="straight">
                  <v:stroke endarrow="block"/>
                </v:shape>
              </w:pict>
            </w:r>
            <w:r>
              <w:rPr>
                <w:noProof/>
              </w:rPr>
              <w:pict>
                <v:shape id="_x0000_s2088" type="#_x0000_t32" style="position:absolute;left:0;text-align:left;margin-left:112.35pt;margin-top:426.65pt;width:33pt;height:0;flip:x;z-index:251688960;mso-position-horizontal-relative:text;mso-position-vertical-relative:text" o:connectortype="straight">
                  <v:stroke endarrow="block"/>
                </v:shape>
              </w:pict>
            </w:r>
            <w:r>
              <w:rPr>
                <w:noProof/>
              </w:rPr>
              <w:pict>
                <v:shapetype id="_x0000_t202" coordsize="21600,21600" o:spt="202" path="m,l,21600r21600,l21600,xe">
                  <v:stroke joinstyle="miter"/>
                  <v:path gradientshapeok="t" o:connecttype="rect"/>
                </v:shapetype>
                <v:shape id="_x0000_s2087" type="#_x0000_t202" style="position:absolute;left:0;text-align:left;margin-left:1.5pt;margin-top:402.8pt;width:116.25pt;height:54.8pt;z-index:251687936;mso-height-percent:200;mso-position-horizontal-relative:text;mso-position-vertical-relative:text;mso-height-percent:200;mso-width-relative:margin;mso-height-relative:margin" filled="f" stroked="f">
                  <v:textbox style="mso-next-textbox:#_x0000_s2087;mso-fit-shape-to-text:t">
                    <w:txbxContent>
                      <w:p w:rsidR="00944A73" w:rsidRPr="0039615F" w:rsidRDefault="00944A73" w:rsidP="00944A73">
                        <w:pPr>
                          <w:jc w:val="center"/>
                        </w:pPr>
                        <w:r>
                          <w:t>Pengumuman nama-nama Mahasiswa penerima beasiswa</w:t>
                        </w:r>
                      </w:p>
                    </w:txbxContent>
                  </v:textbox>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2086" type="#_x0000_t114" style="position:absolute;left:0;text-align:left;margin-left:0;margin-top:398.3pt;width:121.5pt;height:69.6pt;z-index:251686912;mso-position-horizontal-relative:text;mso-position-vertical-relative:text"/>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74" type="#_x0000_t34" style="position:absolute;left:0;text-align:left;margin-left:91.7pt;margin-top:142.8pt;width:68.25pt;height:39pt;rotation:270;z-index:251674624;mso-position-horizontal-relative:text;mso-position-vertical-relative:text" o:connectortype="elbow" adj="10792,-202708,-69547">
                  <v:stroke endarrow="block"/>
                </v:shape>
              </w:pict>
            </w:r>
            <w:r>
              <w:rPr>
                <w:noProof/>
              </w:rPr>
              <w:pict>
                <v:shape id="_x0000_s2072" type="#_x0000_t32" style="position:absolute;left:0;text-align:left;margin-left:58.35pt;margin-top:132.8pt;width:0;height:57pt;z-index:251672576;mso-position-horizontal-relative:text;mso-position-vertical-relative:text" o:connectortype="straight">
                  <v:stroke endarrow="block"/>
                </v:shape>
              </w:pict>
            </w:r>
            <w:r>
              <w:rPr>
                <w:noProof/>
              </w:rPr>
              <w:pict>
                <v:shape id="_x0000_s2071" type="#_x0000_t114" style="position:absolute;left:0;text-align:left;margin-left:9.6pt;margin-top:219.65pt;width:116.25pt;height:49.5pt;z-index:251671552;mso-position-horizontal-relative:text;mso-position-vertical-relative:text">
                  <v:textbox style="mso-next-textbox:#_x0000_s2071">
                    <w:txbxContent>
                      <w:p w:rsidR="00944A73" w:rsidRDefault="00944A73" w:rsidP="00944A73">
                        <w:pPr>
                          <w:jc w:val="center"/>
                        </w:pPr>
                        <w:r>
                          <w:t>Data persyaratan</w:t>
                        </w:r>
                      </w:p>
                      <w:p w:rsidR="00944A73" w:rsidRPr="006468B9" w:rsidRDefault="00944A73" w:rsidP="00944A73">
                        <w:pPr>
                          <w:jc w:val="center"/>
                        </w:pPr>
                        <w:proofErr w:type="gramStart"/>
                        <w:r>
                          <w:t>lainnya</w:t>
                        </w:r>
                        <w:proofErr w:type="gramEnd"/>
                      </w:p>
                    </w:txbxContent>
                  </v:textbox>
                </v:shape>
              </w:pict>
            </w:r>
            <w:r>
              <w:rPr>
                <w:noProof/>
              </w:rPr>
              <w:pict>
                <v:shape id="_x0000_s2070" type="#_x0000_t114" style="position:absolute;left:0;text-align:left;margin-left:1.35pt;margin-top:183.65pt;width:116.25pt;height:49.5pt;z-index:251670528;mso-position-horizontal-relative:text;mso-position-vertical-relative:text">
                  <v:textbox style="mso-next-textbox:#_x0000_s2070">
                    <w:txbxContent>
                      <w:p w:rsidR="00944A73" w:rsidRDefault="00944A73" w:rsidP="00944A73">
                        <w:pPr>
                          <w:jc w:val="center"/>
                        </w:pPr>
                        <w:r>
                          <w:t>Formulir yg</w:t>
                        </w:r>
                      </w:p>
                      <w:p w:rsidR="00944A73" w:rsidRPr="006468B9" w:rsidRDefault="00944A73" w:rsidP="00944A73">
                        <w:pPr>
                          <w:jc w:val="center"/>
                        </w:pPr>
                        <w:r>
                          <w:t>Telah diisi</w:t>
                        </w:r>
                      </w:p>
                    </w:txbxContent>
                  </v:textbox>
                </v:shape>
              </w:pict>
            </w:r>
            <w:r>
              <w:rPr>
                <w:noProof/>
              </w:rPr>
              <w:pict>
                <v:shape id="_x0000_s2069" type="#_x0000_t32" style="position:absolute;left:0;text-align:left;margin-left:58.35pt;margin-top:43.4pt;width:0;height:57pt;z-index:251669504;mso-position-horizontal-relative:text;mso-position-vertical-relative:text" o:connectortype="straight">
                  <v:stroke endarrow="block"/>
                </v:shape>
              </w:pict>
            </w:r>
            <w:r>
              <w:rPr>
                <w:noProof/>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2068" type="#_x0000_t8" style="position:absolute;left:0;text-align:left;margin-left:.6pt;margin-top:89.9pt;width:124.5pt;height:57.75pt;z-index:251668480;mso-position-horizontal-relative:text;mso-position-vertical-relative:text">
                  <v:textbox style="mso-next-textbox:#_x0000_s2068">
                    <w:txbxContent>
                      <w:p w:rsidR="00944A73" w:rsidRPr="006468B9" w:rsidRDefault="00944A73" w:rsidP="00944A73">
                        <w:pPr>
                          <w:jc w:val="center"/>
                        </w:pPr>
                        <w:r w:rsidRPr="006468B9">
                          <w:t>Pengisian Formulir</w:t>
                        </w:r>
                      </w:p>
                    </w:txbxContent>
                  </v:textbox>
                </v:shape>
              </w:pict>
            </w:r>
            <w:r>
              <w:rPr>
                <w:noProof/>
              </w:rPr>
              <w:pict>
                <v:shape id="_x0000_s2067" type="#_x0000_t32" style="position:absolute;left:0;text-align:left;margin-left:112.35pt;margin-top:26.15pt;width:33pt;height:0;flip:x;z-index:251667456;mso-position-horizontal-relative:text;mso-position-vertical-relative:text" o:connectortype="straight">
                  <v:stroke endarrow="block"/>
                </v:shape>
              </w:pict>
            </w:r>
            <w:r>
              <w:rPr>
                <w:noProof/>
              </w:rPr>
              <w:pict>
                <v:shape id="_x0000_s2066" type="#_x0000_t114" style="position:absolute;left:0;text-align:left;margin-left:137.5pt;margin-top:6.65pt;width:116.25pt;height:49.5pt;z-index:251666432;mso-position-horizontal-relative:text;mso-position-vertical-relative:text">
                  <v:textbox style="mso-next-textbox:#_x0000_s2066">
                    <w:txbxContent>
                      <w:p w:rsidR="00944A73" w:rsidRDefault="00944A73" w:rsidP="00944A73">
                        <w:pPr>
                          <w:jc w:val="center"/>
                        </w:pPr>
                        <w:r>
                          <w:t>Formulir</w:t>
                        </w:r>
                      </w:p>
                      <w:p w:rsidR="00944A73" w:rsidRPr="006468B9" w:rsidRDefault="00944A73" w:rsidP="00944A73">
                        <w:pPr>
                          <w:jc w:val="center"/>
                        </w:pPr>
                        <w:r w:rsidRPr="006468B9">
                          <w:t>Beasiswa</w:t>
                        </w:r>
                      </w:p>
                    </w:txbxContent>
                  </v:textbox>
                </v:shape>
              </w:pict>
            </w:r>
            <w:r>
              <w:rPr>
                <w:noProof/>
              </w:rPr>
              <w:pict>
                <v:shape id="_x0000_s2065" type="#_x0000_t114" style="position:absolute;left:0;text-align:left;margin-left:4.35pt;margin-top:6.65pt;width:116.25pt;height:49.5pt;z-index:251665408;mso-position-horizontal-relative:text;mso-position-vertical-relative:text">
                  <v:textbox style="mso-next-textbox:#_x0000_s2065">
                    <w:txbxContent>
                      <w:p w:rsidR="00944A73" w:rsidRDefault="00944A73" w:rsidP="00944A73">
                        <w:pPr>
                          <w:jc w:val="center"/>
                        </w:pPr>
                        <w:r>
                          <w:t>Formulir</w:t>
                        </w:r>
                      </w:p>
                      <w:p w:rsidR="00944A73" w:rsidRPr="006468B9" w:rsidRDefault="00944A73" w:rsidP="00944A73">
                        <w:pPr>
                          <w:jc w:val="center"/>
                        </w:pPr>
                        <w:r w:rsidRPr="006468B9">
                          <w:t>Beasiswa</w:t>
                        </w:r>
                      </w:p>
                    </w:txbxContent>
                  </v:textbox>
                </v:shape>
              </w:pict>
            </w:r>
          </w:p>
        </w:tc>
        <w:tc>
          <w:tcPr>
            <w:tcW w:w="2718" w:type="dxa"/>
          </w:tcPr>
          <w:p w:rsidR="00944A73" w:rsidRPr="0039615F" w:rsidRDefault="008E2274" w:rsidP="004D50AC">
            <w:pPr>
              <w:spacing w:line="480" w:lineRule="auto"/>
              <w:jc w:val="both"/>
            </w:pPr>
            <w:r>
              <w:rPr>
                <w:noProof/>
              </w:rPr>
              <w:pict>
                <v:shape id="_x0000_s2093" type="#_x0000_t32" style="position:absolute;left:0;text-align:left;margin-left:119.4pt;margin-top:342.65pt;width:14.25pt;height:0;z-index:251694080;mso-position-horizontal-relative:text;mso-position-vertical-relative:text" o:connectortype="straight"/>
              </w:pict>
            </w:r>
            <w:r>
              <w:rPr>
                <w:noProof/>
              </w:rPr>
              <w:pict>
                <v:shape id="_x0000_s2084" type="#_x0000_t114" style="position:absolute;left:0;text-align:left;margin-left:.9pt;margin-top:398.3pt;width:121.5pt;height:59.85pt;z-index:251684864;mso-position-horizontal-relative:text;mso-position-vertical-relative:text"/>
              </w:pict>
            </w:r>
            <w:r>
              <w:rPr>
                <w:noProof/>
              </w:rPr>
              <w:pict>
                <v:shape id="_x0000_s2085" type="#_x0000_t202" style="position:absolute;left:0;text-align:left;margin-left:2.45pt;margin-top:399.05pt;width:116.25pt;height:54.8pt;z-index:251685888;mso-height-percent:200;mso-position-horizontal-relative:text;mso-position-vertical-relative:text;mso-height-percent:200;mso-width-relative:margin;mso-height-relative:margin" filled="f" stroked="f">
                  <v:textbox style="mso-fit-shape-to-text:t">
                    <w:txbxContent>
                      <w:p w:rsidR="00944A73" w:rsidRPr="0039615F" w:rsidRDefault="00944A73" w:rsidP="00944A73">
                        <w:pPr>
                          <w:jc w:val="center"/>
                        </w:pPr>
                        <w:r>
                          <w:t>Nama-nama Mahasiswa penerima beasiswa</w:t>
                        </w:r>
                      </w:p>
                    </w:txbxContent>
                  </v:textbox>
                </v:shape>
              </w:pict>
            </w:r>
            <w:r>
              <w:rPr>
                <w:noProof/>
              </w:rPr>
              <w:pict>
                <v:shape id="_x0000_s2083" type="#_x0000_t32" style="position:absolute;left:0;text-align:left;margin-left:56.65pt;margin-top:195.8pt;width:0;height:48.2pt;z-index:251683840;mso-position-horizontal-relative:text;mso-position-vertical-relative:text" o:connectortype="straight">
                  <v:stroke endarrow="block"/>
                </v:shape>
              </w:pict>
            </w:r>
            <w:r>
              <w:rPr>
                <w:noProof/>
              </w:rPr>
              <w:pict>
                <v:shape id="_x0000_s2082" type="#_x0000_t202" style="position:absolute;left:0;text-align:left;margin-left:-1.35pt;margin-top:244.55pt;width:116.25pt;height:38.95pt;z-index:251682816;mso-height-percent:200;mso-position-horizontal-relative:text;mso-position-vertical-relative:text;mso-height-percent:200;mso-width-relative:margin;mso-height-relative:margin" filled="f" stroked="f">
                  <v:textbox style="mso-fit-shape-to-text:t">
                    <w:txbxContent>
                      <w:p w:rsidR="00944A73" w:rsidRDefault="00944A73" w:rsidP="00944A73">
                        <w:pPr>
                          <w:jc w:val="center"/>
                        </w:pPr>
                        <w:r>
                          <w:t>Berkas data</w:t>
                        </w:r>
                      </w:p>
                      <w:p w:rsidR="00944A73" w:rsidRPr="0039615F" w:rsidRDefault="00944A73" w:rsidP="00944A73">
                        <w:pPr>
                          <w:jc w:val="center"/>
                        </w:pPr>
                        <w:r>
                          <w:t>Persyaratan lainnya</w:t>
                        </w:r>
                      </w:p>
                    </w:txbxContent>
                  </v:textbox>
                </v:shape>
              </w:pict>
            </w:r>
            <w:r>
              <w:rPr>
                <w:noProof/>
              </w:rPr>
              <w:pict>
                <v:shape id="_x0000_s2081" type="#_x0000_t114" style="position:absolute;left:0;text-align:left;margin-left:-2.85pt;margin-top:240.05pt;width:121.5pt;height:50.25pt;z-index:251681792;mso-position-horizontal-relative:text;mso-position-vertical-relative:text"/>
              </w:pict>
            </w:r>
            <w:r>
              <w:rPr>
                <w:noProof/>
              </w:rPr>
              <w:pict>
                <v:shape id="_x0000_s2077" type="#_x0000_t114" style="position:absolute;left:0;text-align:left;margin-left:5.4pt;margin-top:320.9pt;width:121.5pt;height:50.25pt;z-index:251677696;mso-position-horizontal-relative:text;mso-position-vertical-relative:text"/>
              </w:pict>
            </w:r>
            <w:r>
              <w:rPr>
                <w:noProof/>
                <w:lang w:eastAsia="zh-TW"/>
              </w:rPr>
              <w:pict>
                <v:shape id="_x0000_s2078" type="#_x0000_t202" style="position:absolute;left:0;text-align:left;margin-left:6.9pt;margin-top:328.4pt;width:116.25pt;height:38.95pt;z-index:251678720;mso-height-percent:200;mso-position-horizontal-relative:text;mso-position-vertical-relative:text;mso-height-percent:200;mso-width-relative:margin;mso-height-relative:margin" filled="f" stroked="f">
                  <v:textbox style="mso-fit-shape-to-text:t">
                    <w:txbxContent>
                      <w:p w:rsidR="00944A73" w:rsidRPr="0039615F" w:rsidRDefault="00944A73" w:rsidP="00944A73">
                        <w:pPr>
                          <w:jc w:val="center"/>
                        </w:pPr>
                        <w:r w:rsidRPr="0039615F">
                          <w:t>Laporan Mahasiswa</w:t>
                        </w:r>
                      </w:p>
                      <w:p w:rsidR="00944A73" w:rsidRPr="0039615F" w:rsidRDefault="00944A73" w:rsidP="00944A73">
                        <w:pPr>
                          <w:jc w:val="center"/>
                        </w:pPr>
                        <w:r w:rsidRPr="0039615F">
                          <w:t>Penerima Beasiswa</w:t>
                        </w:r>
                      </w:p>
                    </w:txbxContent>
                  </v:textbox>
                </v:shape>
              </w:pict>
            </w:r>
            <w:r>
              <w:rPr>
                <w:noProof/>
              </w:rPr>
              <w:pict>
                <v:shape id="_x0000_s2080" type="#_x0000_t202" style="position:absolute;left:0;text-align:left;margin-left:3.15pt;margin-top:285.05pt;width:116.25pt;height:38.95pt;z-index:251680768;mso-height-percent:200;mso-position-horizontal-relative:text;mso-position-vertical-relative:text;mso-height-percent:200;mso-width-relative:margin;mso-height-relative:margin" filled="f" stroked="f">
                  <v:textbox style="mso-fit-shape-to-text:t">
                    <w:txbxContent>
                      <w:p w:rsidR="00944A73" w:rsidRDefault="00944A73" w:rsidP="00944A73">
                        <w:pPr>
                          <w:jc w:val="center"/>
                        </w:pPr>
                        <w:r>
                          <w:t>Berkas Formulir</w:t>
                        </w:r>
                      </w:p>
                      <w:p w:rsidR="00944A73" w:rsidRPr="0039615F" w:rsidRDefault="00944A73" w:rsidP="00944A73">
                        <w:pPr>
                          <w:jc w:val="center"/>
                        </w:pPr>
                        <w:r>
                          <w:t>Yang telah diisi</w:t>
                        </w:r>
                      </w:p>
                    </w:txbxContent>
                  </v:textbox>
                </v:shape>
              </w:pict>
            </w:r>
            <w:r>
              <w:rPr>
                <w:noProof/>
              </w:rPr>
              <w:pict>
                <v:shape id="_x0000_s2079" type="#_x0000_t114" style="position:absolute;left:0;text-align:left;margin-left:1.65pt;margin-top:280.55pt;width:121.5pt;height:50.25pt;z-index:251679744;mso-position-horizontal-relative:text;mso-position-vertical-relative:text"/>
              </w:pict>
            </w:r>
            <w:r>
              <w:rPr>
                <w:noProof/>
              </w:rPr>
              <w:pict>
                <v:shape id="_x0000_s2076" type="#_x0000_t32" style="position:absolute;left:0;text-align:left;margin-left:56.65pt;margin-top:126.05pt;width:0;height:48.2pt;z-index:251676672;mso-position-horizontal-relative:text;mso-position-vertical-relative:text" o:connectortype="straight">
                  <v:stroke endarrow="block"/>
                </v:shape>
              </w:pict>
            </w:r>
            <w:r>
              <w:rPr>
                <w:noProof/>
              </w:rPr>
              <w:pict>
                <v:shape id="_x0000_s2075" type="#_x0000_t8" style="position:absolute;left:0;text-align:left;margin-left:-1.35pt;margin-top:168.8pt;width:124.5pt;height:34.5pt;z-index:251675648;mso-position-horizontal-relative:text;mso-position-vertical-relative:text">
                  <v:textbox style="mso-next-textbox:#_x0000_s2075">
                    <w:txbxContent>
                      <w:p w:rsidR="00944A73" w:rsidRPr="006468B9" w:rsidRDefault="00944A73" w:rsidP="00944A73">
                        <w:pPr>
                          <w:jc w:val="center"/>
                        </w:pPr>
                        <w:r>
                          <w:t>Seleksi</w:t>
                        </w:r>
                      </w:p>
                    </w:txbxContent>
                  </v:textbox>
                </v:shape>
              </w:pict>
            </w:r>
            <w:r>
              <w:rPr>
                <w:noProof/>
              </w:rPr>
              <w:pict>
                <v:shape id="_x0000_s2073" type="#_x0000_t114" style="position:absolute;left:0;text-align:left;margin-left:1.65pt;margin-top:89.9pt;width:116.25pt;height:49.5pt;z-index:251673600;mso-position-horizontal-relative:text;mso-position-vertical-relative:text">
                  <v:textbox style="mso-next-textbox:#_x0000_s2073">
                    <w:txbxContent>
                      <w:p w:rsidR="00944A73" w:rsidRDefault="00944A73" w:rsidP="00944A73">
                        <w:pPr>
                          <w:jc w:val="center"/>
                        </w:pPr>
                        <w:r>
                          <w:t>Formulir yg</w:t>
                        </w:r>
                      </w:p>
                      <w:p w:rsidR="00944A73" w:rsidRPr="006468B9" w:rsidRDefault="00944A73" w:rsidP="00944A73">
                        <w:pPr>
                          <w:jc w:val="center"/>
                        </w:pPr>
                        <w:r>
                          <w:t>Telah diisi</w:t>
                        </w:r>
                      </w:p>
                    </w:txbxContent>
                  </v:textbox>
                </v:shape>
              </w:pict>
            </w:r>
            <w:r w:rsidR="00944A73" w:rsidRPr="0039615F">
              <w:rPr>
                <w:noProof/>
              </w:rPr>
              <w:t xml:space="preserve">    </w:t>
            </w:r>
          </w:p>
        </w:tc>
        <w:tc>
          <w:tcPr>
            <w:tcW w:w="2718" w:type="dxa"/>
          </w:tcPr>
          <w:p w:rsidR="00944A73" w:rsidRPr="0039615F" w:rsidRDefault="008E2274" w:rsidP="004D50AC">
            <w:pPr>
              <w:spacing w:line="480" w:lineRule="auto"/>
              <w:jc w:val="both"/>
            </w:pPr>
            <w:r>
              <w:rPr>
                <w:noProof/>
              </w:rPr>
              <w:pict>
                <v:shape id="_x0000_s2097" type="#_x0000_t202" style="position:absolute;left:0;text-align:left;margin-left:8.55pt;margin-top:398.2pt;width:116.25pt;height:70.65pt;z-index:251698176;mso-height-percent:200;mso-position-horizontal-relative:text;mso-position-vertical-relative:text;mso-height-percent:200;mso-width-relative:margin;mso-height-relative:margin" filled="f" stroked="f">
                  <v:textbox style="mso-fit-shape-to-text:t">
                    <w:txbxContent>
                      <w:p w:rsidR="00944A73" w:rsidRPr="0078469C" w:rsidRDefault="00944A73" w:rsidP="00944A73">
                        <w:pPr>
                          <w:jc w:val="center"/>
                        </w:pPr>
                        <w:r>
                          <w:t>Nama-nama Mahasiswa penerima beasiswa yg disetujui</w:t>
                        </w:r>
                      </w:p>
                    </w:txbxContent>
                  </v:textbox>
                </v:shape>
              </w:pict>
            </w:r>
            <w:r>
              <w:rPr>
                <w:noProof/>
              </w:rPr>
              <w:pict>
                <v:shape id="_x0000_s2096" type="#_x0000_t114" style="position:absolute;left:0;text-align:left;margin-left:7pt;margin-top:395.15pt;width:121.5pt;height:72.75pt;z-index:251697152;mso-position-horizontal-relative:text;mso-position-vertical-relative:text"/>
              </w:pict>
            </w:r>
            <w:r>
              <w:rPr>
                <w:noProof/>
              </w:rPr>
              <w:pict>
                <v:shape id="_x0000_s2098" type="#_x0000_t114" style="position:absolute;left:0;text-align:left;margin-left:3.25pt;margin-top:354.8pt;width:121.5pt;height:50.25pt;z-index:251699200;mso-position-horizontal-relative:text;mso-position-vertical-relative:text"/>
              </w:pict>
            </w:r>
            <w:r>
              <w:rPr>
                <w:noProof/>
              </w:rPr>
              <w:pict>
                <v:shape id="_x0000_s2099" type="#_x0000_t114" style="position:absolute;left:0;text-align:left;margin-left:-1.25pt;margin-top:314.3pt;width:121.5pt;height:50.25pt;z-index:251700224;mso-position-horizontal-relative:text;mso-position-vertical-relative:text"/>
              </w:pict>
            </w:r>
            <w:r>
              <w:rPr>
                <w:noProof/>
              </w:rPr>
              <w:pict>
                <v:shape id="_x0000_s2091" type="#_x0000_t8" style="position:absolute;left:0;text-align:left;margin-left:.75pt;margin-top:168.8pt;width:124.5pt;height:34.5pt;z-index:251692032;mso-position-horizontal-relative:text;mso-position-vertical-relative:text">
                  <v:textbox>
                    <w:txbxContent>
                      <w:p w:rsidR="00944A73" w:rsidRPr="001A261C" w:rsidRDefault="00944A73" w:rsidP="00944A73">
                        <w:pPr>
                          <w:jc w:val="center"/>
                        </w:pPr>
                        <w:r>
                          <w:t>Tandatangan</w:t>
                        </w:r>
                      </w:p>
                    </w:txbxContent>
                  </v:textbox>
                </v:shape>
              </w:pict>
            </w:r>
            <w:r>
              <w:rPr>
                <w:noProof/>
              </w:rPr>
              <w:pict>
                <v:shape id="_x0000_s2095" type="#_x0000_t32" style="position:absolute;left:0;text-align:left;margin-left:-2.25pt;margin-top:32.9pt;width:11.6pt;height:0;z-index:251696128;mso-position-horizontal-relative:text;mso-position-vertical-relative:text" o:connectortype="straight">
                  <v:stroke endarrow="block"/>
                </v:shape>
              </w:pict>
            </w:r>
            <w:r>
              <w:rPr>
                <w:noProof/>
              </w:rPr>
              <w:pict>
                <v:shape id="_x0000_s2094" type="#_x0000_t32" style="position:absolute;left:0;text-align:left;margin-left:-2.25pt;margin-top:32.9pt;width:0;height:309.75pt;flip:y;z-index:251695104;mso-position-horizontal-relative:text;mso-position-vertical-relative:text" o:connectortype="straight"/>
              </w:pict>
            </w:r>
            <w:r>
              <w:rPr>
                <w:noProof/>
              </w:rPr>
              <w:pict>
                <v:shape id="_x0000_s2092" type="#_x0000_t32" style="position:absolute;left:0;text-align:left;margin-left:58.1pt;margin-top:89.9pt;width:0;height:48.2pt;z-index:251693056;mso-position-horizontal-relative:text;mso-position-vertical-relative:text" o:connectortype="straight">
                  <v:stroke endarrow="block"/>
                </v:shape>
              </w:pict>
            </w:r>
            <w:r>
              <w:rPr>
                <w:noProof/>
              </w:rPr>
              <w:pict>
                <v:shape id="_x0000_s2089" type="#_x0000_t114" style="position:absolute;left:0;text-align:left;margin-left:.75pt;margin-top:6.65pt;width:121.5pt;height:50.25pt;z-index:251689984;mso-position-horizontal-relative:text;mso-position-vertical-relative:text"/>
              </w:pict>
            </w:r>
            <w:r>
              <w:rPr>
                <w:noProof/>
              </w:rPr>
              <w:pict>
                <v:shape id="_x0000_s2090" type="#_x0000_t202" style="position:absolute;left:0;text-align:left;margin-left:2.25pt;margin-top:11.25pt;width:116.25pt;height:38.95pt;z-index:251691008;mso-height-percent:200;mso-position-horizontal-relative:text;mso-position-vertical-relative:text;mso-height-percent:200;mso-width-relative:margin;mso-height-relative:margin" filled="f" stroked="f">
                  <v:textbox style="mso-fit-shape-to-text:t">
                    <w:txbxContent>
                      <w:p w:rsidR="00944A73" w:rsidRPr="0039615F" w:rsidRDefault="00944A73" w:rsidP="00944A73">
                        <w:pPr>
                          <w:jc w:val="center"/>
                        </w:pPr>
                        <w:r>
                          <w:t>Laporan Mahasiswa Penerima Beasiswa</w:t>
                        </w:r>
                      </w:p>
                    </w:txbxContent>
                  </v:textbox>
                </v:shape>
              </w:pict>
            </w:r>
          </w:p>
        </w:tc>
      </w:tr>
    </w:tbl>
    <w:p w:rsidR="00944A73" w:rsidRDefault="00944A73" w:rsidP="00944A73">
      <w:pPr>
        <w:spacing w:line="480" w:lineRule="auto"/>
        <w:jc w:val="center"/>
        <w:rPr>
          <w:b/>
        </w:rPr>
      </w:pPr>
      <w:r w:rsidRPr="005D143C">
        <w:rPr>
          <w:b/>
        </w:rPr>
        <w:t xml:space="preserve">Gambar </w:t>
      </w:r>
      <w:r>
        <w:rPr>
          <w:b/>
        </w:rPr>
        <w:t>5</w:t>
      </w:r>
      <w:r w:rsidRPr="005D143C">
        <w:rPr>
          <w:b/>
        </w:rPr>
        <w:t xml:space="preserve">.1 </w:t>
      </w:r>
      <w:r w:rsidRPr="00422DBB">
        <w:rPr>
          <w:i/>
        </w:rPr>
        <w:t>Flowchart Dokumen Sistem yang sedang bejalan</w:t>
      </w:r>
    </w:p>
    <w:p w:rsidR="00944A73" w:rsidRPr="000F1D10" w:rsidRDefault="00944A73" w:rsidP="00944A73">
      <w:pPr>
        <w:spacing w:line="480" w:lineRule="auto"/>
      </w:pPr>
    </w:p>
    <w:p w:rsidR="00944A73" w:rsidRPr="0023617F" w:rsidRDefault="00944A73" w:rsidP="00FF5E5A">
      <w:pPr>
        <w:numPr>
          <w:ilvl w:val="1"/>
          <w:numId w:val="44"/>
        </w:numPr>
        <w:spacing w:line="480" w:lineRule="auto"/>
        <w:ind w:left="567" w:hanging="567"/>
        <w:jc w:val="both"/>
        <w:rPr>
          <w:b/>
        </w:rPr>
      </w:pPr>
      <w:r>
        <w:rPr>
          <w:b/>
        </w:rPr>
        <w:t>SOLUSI PEMECAHAN MASALAH</w:t>
      </w:r>
    </w:p>
    <w:p w:rsidR="00944A73" w:rsidRDefault="00944A73" w:rsidP="00944A73">
      <w:pPr>
        <w:spacing w:line="480" w:lineRule="auto"/>
        <w:ind w:firstLine="567"/>
        <w:jc w:val="both"/>
      </w:pPr>
      <w:proofErr w:type="gramStart"/>
      <w:r w:rsidRPr="00594265">
        <w:t xml:space="preserve">Agar penyeleksian tidak memboroskan waktu dan dapat menghasilkan informasi yang cepat sesuai dengan batas waktu yang ditentukan oleh pihak penyedia beasiswa maka diperlukan </w:t>
      </w:r>
      <w:r w:rsidRPr="00594265">
        <w:lastRenderedPageBreak/>
        <w:t>sebuah sistem penunjang keputusan yang dapat membantu bidang kemahasiswaan dalam menyeleksi mahasiswa penerima beasiswa.</w:t>
      </w:r>
      <w:proofErr w:type="gramEnd"/>
    </w:p>
    <w:p w:rsidR="00944A73" w:rsidRDefault="00944A73" w:rsidP="00FF5E5A">
      <w:pPr>
        <w:numPr>
          <w:ilvl w:val="1"/>
          <w:numId w:val="44"/>
        </w:numPr>
        <w:spacing w:line="480" w:lineRule="auto"/>
        <w:ind w:left="567" w:hanging="567"/>
        <w:jc w:val="both"/>
        <w:rPr>
          <w:b/>
        </w:rPr>
      </w:pPr>
      <w:r>
        <w:rPr>
          <w:b/>
        </w:rPr>
        <w:t>PERANCANGAN SISTEM FMADM</w:t>
      </w:r>
    </w:p>
    <w:p w:rsidR="00944A73" w:rsidRDefault="00944A73" w:rsidP="00944A73">
      <w:pPr>
        <w:spacing w:line="480" w:lineRule="auto"/>
        <w:ind w:firstLine="567"/>
        <w:jc w:val="both"/>
      </w:pPr>
      <w:proofErr w:type="gramStart"/>
      <w:r w:rsidRPr="000A7BAE">
        <w:t>Seperti tel</w:t>
      </w:r>
      <w:r>
        <w:t>ah dijelaskan pada pendahuluan.</w:t>
      </w:r>
      <w:proofErr w:type="gramEnd"/>
      <w:r>
        <w:t xml:space="preserve"> </w:t>
      </w:r>
      <w:proofErr w:type="gramStart"/>
      <w:r w:rsidRPr="000A7BAE">
        <w:t>penilaian</w:t>
      </w:r>
      <w:proofErr w:type="gramEnd"/>
      <w:r w:rsidRPr="000A7BAE">
        <w:t xml:space="preserve"> dilakukan dengan melihat nilai-nilai terhadap indikator yaitu jumlah penghasilan Orangtua, usia, semester, jumlah tanggungan Orangtua, jumlah saudara kandung, dan nilai IPK.  Selanjutnya masing-masing indikator tersebut dianggap sebagai kriteria yang akan dijadikan sebagai faktor untuk menentukan penerima beasiswa dan himpunan fuzzy nya adalah Rendah, </w:t>
      </w:r>
      <w:proofErr w:type="gramStart"/>
      <w:r w:rsidRPr="000A7BAE">
        <w:t>Sedang  Tengah</w:t>
      </w:r>
      <w:proofErr w:type="gramEnd"/>
      <w:r w:rsidRPr="000A7BAE">
        <w:t>, Banyak, Banyak , Tinggi. Himpunan ini kemudian diperlakukan sebagai input kedalam sistem FMADM (dalam hal ini disebut sebagi Ci)</w:t>
      </w:r>
      <w:r>
        <w:t>.</w:t>
      </w:r>
    </w:p>
    <w:p w:rsidR="00944A73" w:rsidRDefault="00944A73" w:rsidP="00944A73">
      <w:pPr>
        <w:spacing w:line="480" w:lineRule="auto"/>
        <w:ind w:firstLine="567"/>
        <w:jc w:val="both"/>
      </w:pPr>
      <w:r w:rsidRPr="000A7BAE">
        <w:t xml:space="preserve">Variabel yang digunakan dalam penelitian ini adalah Jumlah penghasilan Orangtua, Usia, Semester, Jumlah tanggungan Orangtua, jumlah saudara kandung, nilai IPK dan untuk himpunan fuzzynya adalah  Rendah, Sedang, Tengah, Banyak, Banyak, Tinggi. </w:t>
      </w:r>
      <w:proofErr w:type="gramStart"/>
      <w:r w:rsidRPr="000A7BAE">
        <w:t>(Kusumadewi, 2005).</w:t>
      </w:r>
      <w:proofErr w:type="gramEnd"/>
    </w:p>
    <w:p w:rsidR="00944A73" w:rsidRDefault="00944A73" w:rsidP="00944A73">
      <w:pPr>
        <w:spacing w:line="480" w:lineRule="auto"/>
        <w:jc w:val="both"/>
      </w:pPr>
    </w:p>
    <w:p w:rsidR="00944A73" w:rsidRDefault="00944A73" w:rsidP="00944A73">
      <w:pPr>
        <w:spacing w:line="480" w:lineRule="auto"/>
        <w:jc w:val="both"/>
      </w:pPr>
    </w:p>
    <w:p w:rsidR="00944A73" w:rsidRPr="000A7BAE" w:rsidRDefault="00944A73" w:rsidP="00944A73">
      <w:pPr>
        <w:spacing w:line="480" w:lineRule="auto"/>
        <w:jc w:val="both"/>
      </w:pPr>
    </w:p>
    <w:p w:rsidR="00944A73" w:rsidRPr="0023617F" w:rsidRDefault="00944A73" w:rsidP="00FF5E5A">
      <w:pPr>
        <w:numPr>
          <w:ilvl w:val="1"/>
          <w:numId w:val="44"/>
        </w:numPr>
        <w:spacing w:line="480" w:lineRule="auto"/>
        <w:ind w:left="567" w:hanging="567"/>
        <w:jc w:val="both"/>
        <w:rPr>
          <w:b/>
        </w:rPr>
      </w:pPr>
      <w:r>
        <w:rPr>
          <w:b/>
        </w:rPr>
        <w:t>ANALISIS KEBUTUHAN INPUT</w:t>
      </w:r>
    </w:p>
    <w:p w:rsidR="00944A73" w:rsidRDefault="00944A73" w:rsidP="00944A73">
      <w:pPr>
        <w:spacing w:line="480" w:lineRule="auto"/>
        <w:ind w:firstLine="567"/>
        <w:jc w:val="both"/>
      </w:pPr>
      <w:proofErr w:type="gramStart"/>
      <w:r>
        <w:t>Kebutuhan informasi merupakan kebutuhan yang ada pada sistem dan informasi yang dihasilkan oleh sistem.</w:t>
      </w:r>
      <w:proofErr w:type="gramEnd"/>
      <w:r>
        <w:t xml:space="preserve"> Untuk melakukan proses pengambilan keputusan dari beberapa alternatif ini dilakukan dengan menggunakan kuesioner. Kuesioner ditujukan untuk mahasiswa STMIK Yadika Bangil sebanyak 30 mahasiswa, dan variable yang dibutuhkan adalah sebagai </w:t>
      </w:r>
      <w:proofErr w:type="gramStart"/>
      <w:r>
        <w:t>berikut :</w:t>
      </w:r>
      <w:proofErr w:type="gramEnd"/>
    </w:p>
    <w:p w:rsidR="00944A73" w:rsidRDefault="00944A73" w:rsidP="00FF5E5A">
      <w:pPr>
        <w:numPr>
          <w:ilvl w:val="0"/>
          <w:numId w:val="45"/>
        </w:numPr>
        <w:spacing w:after="200" w:line="480" w:lineRule="auto"/>
      </w:pPr>
      <w:r>
        <w:t>Smester</w:t>
      </w:r>
    </w:p>
    <w:p w:rsidR="00944A73" w:rsidRDefault="00944A73" w:rsidP="00FF5E5A">
      <w:pPr>
        <w:numPr>
          <w:ilvl w:val="0"/>
          <w:numId w:val="45"/>
        </w:numPr>
        <w:spacing w:after="200" w:line="480" w:lineRule="auto"/>
      </w:pPr>
      <w:r>
        <w:t>Nilai IPK</w:t>
      </w:r>
    </w:p>
    <w:p w:rsidR="00944A73" w:rsidRDefault="00944A73" w:rsidP="00FF5E5A">
      <w:pPr>
        <w:numPr>
          <w:ilvl w:val="0"/>
          <w:numId w:val="45"/>
        </w:numPr>
        <w:spacing w:after="200" w:line="480" w:lineRule="auto"/>
      </w:pPr>
      <w:r>
        <w:lastRenderedPageBreak/>
        <w:t>Jumlah Tanggungan Orangtua</w:t>
      </w:r>
    </w:p>
    <w:p w:rsidR="00944A73" w:rsidRDefault="00944A73" w:rsidP="00FF5E5A">
      <w:pPr>
        <w:numPr>
          <w:ilvl w:val="0"/>
          <w:numId w:val="45"/>
        </w:numPr>
        <w:spacing w:after="200" w:line="480" w:lineRule="auto"/>
      </w:pPr>
      <w:r>
        <w:t>Jumlah Saudara Kandung</w:t>
      </w:r>
    </w:p>
    <w:p w:rsidR="00944A73" w:rsidRDefault="00944A73" w:rsidP="00FF5E5A">
      <w:pPr>
        <w:numPr>
          <w:ilvl w:val="0"/>
          <w:numId w:val="45"/>
        </w:numPr>
        <w:spacing w:after="200" w:line="480" w:lineRule="auto"/>
      </w:pPr>
      <w:r>
        <w:t>Usia</w:t>
      </w:r>
    </w:p>
    <w:p w:rsidR="00944A73" w:rsidRPr="00C71C1E" w:rsidRDefault="00944A73" w:rsidP="00FF5E5A">
      <w:pPr>
        <w:numPr>
          <w:ilvl w:val="0"/>
          <w:numId w:val="45"/>
        </w:numPr>
        <w:spacing w:after="200" w:line="480" w:lineRule="auto"/>
      </w:pPr>
      <w:r>
        <w:t>Penghasilan Orangtua</w:t>
      </w:r>
    </w:p>
    <w:p w:rsidR="00944A73" w:rsidRDefault="00944A73" w:rsidP="00FF5E5A">
      <w:pPr>
        <w:numPr>
          <w:ilvl w:val="1"/>
          <w:numId w:val="44"/>
        </w:numPr>
        <w:spacing w:line="480" w:lineRule="auto"/>
        <w:ind w:left="567" w:hanging="567"/>
        <w:jc w:val="both"/>
        <w:rPr>
          <w:b/>
        </w:rPr>
      </w:pPr>
      <w:r>
        <w:rPr>
          <w:b/>
        </w:rPr>
        <w:t>ANALISIS KEBUTUHAN OUTPUT</w:t>
      </w:r>
    </w:p>
    <w:p w:rsidR="00944A73" w:rsidRDefault="00944A73" w:rsidP="00944A73">
      <w:pPr>
        <w:spacing w:line="480" w:lineRule="auto"/>
        <w:ind w:firstLine="567"/>
        <w:jc w:val="both"/>
      </w:pPr>
      <w:r w:rsidRPr="00165703">
        <w:t xml:space="preserve">Keluaran yang dihasilkan dari penelitian ini adalah sebuah alternatif yang memiliki nilai tertinggi dibandingkan dengan alternatif nilai yang lain. Pada penelitian ini hasil keluarannya diambil dari urutan alternatif tertinggi ke </w:t>
      </w:r>
      <w:proofErr w:type="gramStart"/>
      <w:r w:rsidRPr="00165703">
        <w:t>alternatif  terendah</w:t>
      </w:r>
      <w:proofErr w:type="gramEnd"/>
      <w:r w:rsidRPr="00165703">
        <w:t xml:space="preserve">. </w:t>
      </w:r>
      <w:proofErr w:type="gramStart"/>
      <w:r w:rsidRPr="00165703">
        <w:t>Hasil akhir yang dikeluarkan oleh program nanti berasal dari nilai setiap kriteria, karena dalam setiap kriteria memiliki nilai yang berbeda-beda.</w:t>
      </w:r>
      <w:proofErr w:type="gramEnd"/>
    </w:p>
    <w:p w:rsidR="00944A73" w:rsidRDefault="00944A73" w:rsidP="00944A73">
      <w:pPr>
        <w:spacing w:line="480" w:lineRule="auto"/>
        <w:ind w:firstLine="567"/>
        <w:jc w:val="both"/>
      </w:pPr>
      <w:r w:rsidRPr="00165703">
        <w:t xml:space="preserve">Urutan alternatif yang akan </w:t>
      </w:r>
      <w:proofErr w:type="gramStart"/>
      <w:r w:rsidRPr="00165703">
        <w:t>ditampilkan  mulai</w:t>
      </w:r>
      <w:proofErr w:type="gramEnd"/>
      <w:r w:rsidRPr="00165703">
        <w:t xml:space="preserve"> dari alternatif tertinggi ke alternatif terendah. </w:t>
      </w:r>
      <w:proofErr w:type="gramStart"/>
      <w:r w:rsidRPr="00165703">
        <w:t>Alternatif yang dimaksud adalah mahasiswanya.</w:t>
      </w:r>
      <w:proofErr w:type="gramEnd"/>
    </w:p>
    <w:p w:rsidR="00944A73" w:rsidRDefault="00944A73" w:rsidP="00FF5E5A">
      <w:pPr>
        <w:numPr>
          <w:ilvl w:val="1"/>
          <w:numId w:val="44"/>
        </w:numPr>
        <w:spacing w:line="480" w:lineRule="auto"/>
        <w:ind w:left="567" w:hanging="567"/>
        <w:jc w:val="both"/>
        <w:rPr>
          <w:b/>
        </w:rPr>
      </w:pPr>
      <w:r>
        <w:rPr>
          <w:b/>
        </w:rPr>
        <w:t>KRITERIA YANG DIBUTUHKAN</w:t>
      </w:r>
    </w:p>
    <w:p w:rsidR="00944A73" w:rsidRPr="00C71C1E" w:rsidRDefault="00944A73" w:rsidP="00944A73">
      <w:pPr>
        <w:tabs>
          <w:tab w:val="left" w:pos="567"/>
        </w:tabs>
        <w:spacing w:line="480" w:lineRule="auto"/>
        <w:jc w:val="both"/>
        <w:rPr>
          <w:b/>
        </w:rPr>
      </w:pPr>
      <w:r>
        <w:rPr>
          <w:b/>
        </w:rPr>
        <w:t>5.6.1</w:t>
      </w:r>
      <w:r w:rsidRPr="00C71C1E">
        <w:rPr>
          <w:b/>
        </w:rPr>
        <w:tab/>
        <w:t>Bobot</w:t>
      </w:r>
    </w:p>
    <w:p w:rsidR="00944A73" w:rsidRDefault="00944A73" w:rsidP="00944A73">
      <w:pPr>
        <w:tabs>
          <w:tab w:val="left" w:pos="567"/>
        </w:tabs>
        <w:spacing w:line="480" w:lineRule="auto"/>
        <w:ind w:firstLine="567"/>
        <w:jc w:val="both"/>
      </w:pPr>
      <w:r w:rsidRPr="00165703">
        <w:t xml:space="preserve">Dalam metode penelitian ini ada bobot dan kriteria yang dibutuhkan untuk menentukan siapa yang </w:t>
      </w:r>
      <w:proofErr w:type="gramStart"/>
      <w:r w:rsidRPr="00165703">
        <w:t>akan</w:t>
      </w:r>
      <w:proofErr w:type="gramEnd"/>
      <w:r w:rsidRPr="00165703">
        <w:t xml:space="preserve"> terseleksi sebagai penerima beasiswa.</w:t>
      </w:r>
    </w:p>
    <w:p w:rsidR="00944A73" w:rsidRDefault="00944A73" w:rsidP="00944A73">
      <w:pPr>
        <w:tabs>
          <w:tab w:val="left" w:pos="567"/>
        </w:tabs>
        <w:spacing w:line="480" w:lineRule="auto"/>
        <w:ind w:firstLine="567"/>
        <w:jc w:val="both"/>
      </w:pPr>
      <w:r>
        <w:t xml:space="preserve">Adapun kriterianya </w:t>
      </w:r>
      <w:proofErr w:type="gramStart"/>
      <w:r>
        <w:t>adalah :</w:t>
      </w:r>
      <w:proofErr w:type="gramEnd"/>
    </w:p>
    <w:p w:rsidR="00944A73" w:rsidRDefault="00944A73" w:rsidP="00944A73">
      <w:pPr>
        <w:tabs>
          <w:tab w:val="left" w:pos="426"/>
        </w:tabs>
        <w:spacing w:line="480" w:lineRule="auto"/>
        <w:jc w:val="both"/>
      </w:pPr>
      <w:r>
        <w:t>C1</w:t>
      </w:r>
      <w:r>
        <w:tab/>
        <w:t>= Jumlah penghasilan orangtua</w:t>
      </w:r>
    </w:p>
    <w:p w:rsidR="00944A73" w:rsidRDefault="00944A73" w:rsidP="00944A73">
      <w:pPr>
        <w:tabs>
          <w:tab w:val="left" w:pos="426"/>
        </w:tabs>
        <w:spacing w:line="480" w:lineRule="auto"/>
        <w:jc w:val="both"/>
      </w:pPr>
      <w:r>
        <w:t>C2</w:t>
      </w:r>
      <w:r>
        <w:tab/>
        <w:t xml:space="preserve">= </w:t>
      </w:r>
      <w:proofErr w:type="gramStart"/>
      <w:r>
        <w:t>Usia</w:t>
      </w:r>
      <w:proofErr w:type="gramEnd"/>
    </w:p>
    <w:p w:rsidR="00944A73" w:rsidRDefault="00944A73" w:rsidP="00944A73">
      <w:pPr>
        <w:tabs>
          <w:tab w:val="left" w:pos="426"/>
        </w:tabs>
        <w:spacing w:line="480" w:lineRule="auto"/>
        <w:jc w:val="both"/>
      </w:pPr>
      <w:r>
        <w:t>C3</w:t>
      </w:r>
      <w:r>
        <w:tab/>
        <w:t>= Semester</w:t>
      </w:r>
    </w:p>
    <w:p w:rsidR="00944A73" w:rsidRDefault="00944A73" w:rsidP="00944A73">
      <w:pPr>
        <w:tabs>
          <w:tab w:val="left" w:pos="426"/>
        </w:tabs>
        <w:spacing w:line="480" w:lineRule="auto"/>
        <w:jc w:val="both"/>
      </w:pPr>
      <w:r>
        <w:t>C4</w:t>
      </w:r>
      <w:r>
        <w:tab/>
        <w:t>= Jumlah tanggungan orangtua</w:t>
      </w:r>
    </w:p>
    <w:p w:rsidR="00944A73" w:rsidRDefault="00944A73" w:rsidP="00944A73">
      <w:pPr>
        <w:tabs>
          <w:tab w:val="left" w:pos="426"/>
        </w:tabs>
        <w:spacing w:line="480" w:lineRule="auto"/>
        <w:jc w:val="both"/>
      </w:pPr>
      <w:r>
        <w:t>C5</w:t>
      </w:r>
      <w:r>
        <w:tab/>
        <w:t>= Jumlah Saudara Kandung</w:t>
      </w:r>
    </w:p>
    <w:p w:rsidR="00944A73" w:rsidRDefault="00944A73" w:rsidP="00944A73">
      <w:pPr>
        <w:tabs>
          <w:tab w:val="left" w:pos="426"/>
        </w:tabs>
        <w:spacing w:line="480" w:lineRule="auto"/>
        <w:jc w:val="both"/>
      </w:pPr>
      <w:r>
        <w:lastRenderedPageBreak/>
        <w:t>C6</w:t>
      </w:r>
      <w:r>
        <w:tab/>
        <w:t>= Nilai IPK</w:t>
      </w:r>
    </w:p>
    <w:p w:rsidR="00944A73" w:rsidRDefault="00944A73" w:rsidP="00944A73">
      <w:pPr>
        <w:tabs>
          <w:tab w:val="left" w:pos="426"/>
        </w:tabs>
        <w:spacing w:line="480" w:lineRule="auto"/>
        <w:ind w:firstLine="426"/>
        <w:jc w:val="both"/>
      </w:pPr>
      <w:proofErr w:type="gramStart"/>
      <w:r w:rsidRPr="00165703">
        <w:t>Dari masing-masing bobot tersebut, maka dibuat suatu variabel-variabelnya.</w:t>
      </w:r>
      <w:proofErr w:type="gramEnd"/>
      <w:r w:rsidRPr="00165703">
        <w:t xml:space="preserve"> Dimana dari suatu variabel tersebut </w:t>
      </w:r>
      <w:proofErr w:type="gramStart"/>
      <w:r w:rsidRPr="00165703">
        <w:t>akan</w:t>
      </w:r>
      <w:proofErr w:type="gramEnd"/>
      <w:r w:rsidRPr="00165703">
        <w:t xml:space="preserve"> dirubah kedalam bilangan fuzzynya.</w:t>
      </w:r>
    </w:p>
    <w:p w:rsidR="00944A73" w:rsidRDefault="00944A73" w:rsidP="00944A73">
      <w:pPr>
        <w:tabs>
          <w:tab w:val="left" w:pos="426"/>
        </w:tabs>
        <w:spacing w:line="480" w:lineRule="auto"/>
        <w:ind w:firstLine="426"/>
        <w:jc w:val="both"/>
      </w:pPr>
      <w:proofErr w:type="gramStart"/>
      <w:r w:rsidRPr="00165703">
        <w:t>Di bawah ini adalah bilangan fuzzy dari bobot.</w:t>
      </w:r>
      <w:proofErr w:type="gramEnd"/>
    </w:p>
    <w:p w:rsidR="00944A73" w:rsidRDefault="00944A73" w:rsidP="00FF5E5A">
      <w:pPr>
        <w:numPr>
          <w:ilvl w:val="0"/>
          <w:numId w:val="46"/>
        </w:numPr>
        <w:tabs>
          <w:tab w:val="left" w:pos="426"/>
        </w:tabs>
        <w:spacing w:line="480" w:lineRule="auto"/>
        <w:ind w:left="426" w:hanging="426"/>
        <w:jc w:val="both"/>
      </w:pPr>
      <w:r>
        <w:t>Sangat Rendah (SR) = 0</w:t>
      </w:r>
    </w:p>
    <w:p w:rsidR="00944A73" w:rsidRDefault="00944A73" w:rsidP="00FF5E5A">
      <w:pPr>
        <w:numPr>
          <w:ilvl w:val="0"/>
          <w:numId w:val="46"/>
        </w:numPr>
        <w:tabs>
          <w:tab w:val="left" w:pos="426"/>
        </w:tabs>
        <w:spacing w:line="480" w:lineRule="auto"/>
        <w:ind w:left="426" w:hanging="426"/>
        <w:jc w:val="both"/>
      </w:pPr>
      <w:r>
        <w:t>Rendah (R) = 0,2</w:t>
      </w:r>
    </w:p>
    <w:p w:rsidR="00944A73" w:rsidRDefault="00944A73" w:rsidP="00FF5E5A">
      <w:pPr>
        <w:numPr>
          <w:ilvl w:val="0"/>
          <w:numId w:val="46"/>
        </w:numPr>
        <w:tabs>
          <w:tab w:val="left" w:pos="426"/>
        </w:tabs>
        <w:spacing w:line="480" w:lineRule="auto"/>
        <w:ind w:left="426" w:hanging="426"/>
        <w:jc w:val="both"/>
      </w:pPr>
      <w:r>
        <w:t>Sedang (S) = 0,4</w:t>
      </w:r>
    </w:p>
    <w:p w:rsidR="00944A73" w:rsidRDefault="00944A73" w:rsidP="00FF5E5A">
      <w:pPr>
        <w:numPr>
          <w:ilvl w:val="0"/>
          <w:numId w:val="46"/>
        </w:numPr>
        <w:tabs>
          <w:tab w:val="left" w:pos="426"/>
        </w:tabs>
        <w:spacing w:line="480" w:lineRule="auto"/>
        <w:ind w:left="426" w:hanging="426"/>
        <w:jc w:val="both"/>
      </w:pPr>
      <w:r>
        <w:t>Tengah (T1) = 0,6</w:t>
      </w:r>
    </w:p>
    <w:p w:rsidR="00944A73" w:rsidRDefault="00944A73" w:rsidP="00FF5E5A">
      <w:pPr>
        <w:numPr>
          <w:ilvl w:val="0"/>
          <w:numId w:val="46"/>
        </w:numPr>
        <w:tabs>
          <w:tab w:val="left" w:pos="426"/>
        </w:tabs>
        <w:spacing w:line="480" w:lineRule="auto"/>
        <w:ind w:left="426" w:hanging="426"/>
        <w:jc w:val="both"/>
      </w:pPr>
      <w:r>
        <w:t>Tinggi (ST) = 0,8</w:t>
      </w:r>
    </w:p>
    <w:p w:rsidR="00944A73" w:rsidRDefault="00944A73" w:rsidP="00FF5E5A">
      <w:pPr>
        <w:numPr>
          <w:ilvl w:val="0"/>
          <w:numId w:val="46"/>
        </w:numPr>
        <w:tabs>
          <w:tab w:val="left" w:pos="426"/>
        </w:tabs>
        <w:spacing w:line="480" w:lineRule="auto"/>
        <w:ind w:left="426" w:hanging="426"/>
        <w:jc w:val="both"/>
      </w:pPr>
      <w:r>
        <w:t>Banyak (B) = 1</w:t>
      </w:r>
    </w:p>
    <w:p w:rsidR="00944A73" w:rsidRPr="00165703" w:rsidRDefault="00944A73" w:rsidP="00944A73">
      <w:pPr>
        <w:spacing w:line="480" w:lineRule="auto"/>
        <w:ind w:firstLine="426"/>
        <w:jc w:val="both"/>
      </w:pPr>
      <w:proofErr w:type="gramStart"/>
      <w:r w:rsidRPr="00165703">
        <w:t xml:space="preserve">Untuk mendapat variabel tersebut harus dibuat dalam sebuah grafik supaya lebih jelas pada   gambar </w:t>
      </w:r>
      <w:r>
        <w:t>4.6.</w:t>
      </w:r>
      <w:r w:rsidRPr="00165703">
        <w:t>1.</w:t>
      </w:r>
      <w:proofErr w:type="gramEnd"/>
    </w:p>
    <w:p w:rsidR="00944A73" w:rsidRPr="007242DD" w:rsidRDefault="008E2274" w:rsidP="00944A73">
      <w:pPr>
        <w:spacing w:line="480" w:lineRule="auto"/>
      </w:pPr>
      <w:r>
        <w:rPr>
          <w:noProof/>
        </w:rPr>
        <w:pict>
          <v:group id="_x0000_s2101" style="position:absolute;margin-left:50.25pt;margin-top:.85pt;width:290.1pt;height:167.65pt;z-index:251702272" coordorigin="2268,2285" coordsize="5802,3353">
            <v:shape id="_x0000_s2102" type="#_x0000_t32" style="position:absolute;left:2610;top:2445;width:1;height:2640;flip:y" o:connectortype="straight">
              <v:stroke endarrow="block"/>
            </v:shape>
            <v:shape id="_x0000_s2103" type="#_x0000_t32" style="position:absolute;left:2610;top:5085;width:5460;height:0" o:connectortype="straight">
              <v:stroke endarrow="block"/>
            </v:shape>
            <v:shape id="_x0000_s2104" type="#_x0000_t32" style="position:absolute;left:2610;top:2670;width:5460;height:0" o:connectortype="straight"/>
            <v:shape id="_x0000_s2105" type="#_x0000_t32" style="position:absolute;left:3660;top:2670;width:0;height:2415" o:connectortype="straight"/>
            <v:shape id="_x0000_s2106" type="#_x0000_t32" style="position:absolute;left:2613;top:2670;width:0;height:2415" o:connectortype="straight"/>
            <v:shape id="_x0000_s2107" type="#_x0000_t32" style="position:absolute;left:4718;top:2670;width:0;height:2415" o:connectortype="straight"/>
            <v:shape id="_x0000_s2108" type="#_x0000_t32" style="position:absolute;left:3671;top:2670;width:0;height:2415" o:connectortype="straight"/>
            <v:shape id="_x0000_s2109" type="#_x0000_t32" style="position:absolute;left:5758;top:2670;width:0;height:2415" o:connectortype="straight"/>
            <v:shape id="_x0000_s2110" type="#_x0000_t32" style="position:absolute;left:4711;top:2670;width:0;height:2415" o:connectortype="straight"/>
            <v:shape id="_x0000_s2111" type="#_x0000_t32" style="position:absolute;left:6793;top:2670;width:0;height:2415" o:connectortype="straight"/>
            <v:shape id="_x0000_s2112" type="#_x0000_t32" style="position:absolute;left:5746;top:2670;width:0;height:2415" o:connectortype="straight"/>
            <v:shape id="_x0000_s2113" type="#_x0000_t32" style="position:absolute;left:7833;top:2670;width:0;height:2415" o:connectortype="straight"/>
            <v:shape id="_x0000_s2114" type="#_x0000_t32" style="position:absolute;left:6786;top:2670;width:0;height:2415" o:connectortype="straight"/>
            <v:shape id="_x0000_s2115" type="#_x0000_t32" style="position:absolute;left:2610;top:2670;width:1050;height:2415;flip:y" o:connectortype="straight" strokeweight="1.5pt"/>
            <v:shape id="_x0000_s2116" type="#_x0000_t32" style="position:absolute;left:2610;top:2670;width:1050;height:2415" o:connectortype="straight" strokeweight="1.5pt"/>
            <v:shape id="_x0000_s2117" type="#_x0000_t32" style="position:absolute;left:3678;top:2670;width:1050;height:2415;flip:y" o:connectortype="straight" strokeweight="1.5pt"/>
            <v:shape id="_x0000_s2118" type="#_x0000_t32" style="position:absolute;left:3678;top:2670;width:1050;height:2415" o:connectortype="straight" strokeweight="1.5pt"/>
            <v:shape id="_x0000_s2119" type="#_x0000_t32" style="position:absolute;left:4688;top:2670;width:1050;height:2415;flip:y" o:connectortype="straight" strokeweight="1.5pt"/>
            <v:shape id="_x0000_s2120" type="#_x0000_t32" style="position:absolute;left:4688;top:2670;width:1050;height:2415" o:connectortype="straight" strokeweight="1.5pt"/>
            <v:shape id="_x0000_s2121" type="#_x0000_t32" style="position:absolute;left:5738;top:2670;width:1050;height:2415;flip:y" o:connectortype="straight" strokeweight="1.5pt"/>
            <v:shape id="_x0000_s2122" type="#_x0000_t32" style="position:absolute;left:5738;top:2670;width:1050;height:2415" o:connectortype="straight" strokeweight="1.5pt"/>
            <v:shape id="_x0000_s2123" type="#_x0000_t32" style="position:absolute;left:6778;top:2670;width:1050;height:2415;flip:y" o:connectortype="straight" strokeweight="1.5pt"/>
            <v:shape id="_x0000_s2124" type="#_x0000_t32" style="position:absolute;left:6778;top:2670;width:1050;height:2415" o:connectortype="straight" strokeweight="1.5pt"/>
            <v:shape id="_x0000_s2125" type="#_x0000_t202" style="position:absolute;left:2529;top:2285;width:606;height:490;mso-width-relative:margin;mso-height-relative:margin" filled="f" stroked="f">
              <v:textbox style="mso-next-textbox:#_x0000_s2125">
                <w:txbxContent>
                  <w:p w:rsidR="00944A73" w:rsidRPr="007E2E40" w:rsidRDefault="00944A73" w:rsidP="00944A73">
                    <w:r w:rsidRPr="007E2E40">
                      <w:t>SR</w:t>
                    </w:r>
                  </w:p>
                </w:txbxContent>
              </v:textbox>
            </v:shape>
            <v:shape id="_x0000_s2126" type="#_x0000_t202" style="position:absolute;left:5483;top:2285;width:606;height:490;mso-width-relative:margin;mso-height-relative:margin" filled="f" stroked="f">
              <v:textbox style="mso-next-textbox:#_x0000_s2126">
                <w:txbxContent>
                  <w:p w:rsidR="00944A73" w:rsidRPr="007E2E40" w:rsidRDefault="00944A73" w:rsidP="00944A73">
                    <w:r>
                      <w:t>T1</w:t>
                    </w:r>
                  </w:p>
                </w:txbxContent>
              </v:textbox>
            </v:shape>
            <v:shape id="_x0000_s2127" type="#_x0000_t202" style="position:absolute;left:6523;top:2285;width:606;height:490;mso-width-relative:margin;mso-height-relative:margin" filled="f" stroked="f">
              <v:textbox style="mso-next-textbox:#_x0000_s2127">
                <w:txbxContent>
                  <w:p w:rsidR="00944A73" w:rsidRPr="007E2E40" w:rsidRDefault="00944A73" w:rsidP="00944A73">
                    <w:r>
                      <w:t>T2</w:t>
                    </w:r>
                  </w:p>
                </w:txbxContent>
              </v:textbox>
            </v:shape>
            <v:shape id="_x0000_s2128" type="#_x0000_t202" style="position:absolute;left:7593;top:2285;width:447;height:490;mso-width-relative:margin;mso-height-relative:margin" filled="f" stroked="f">
              <v:textbox style="mso-next-textbox:#_x0000_s2128">
                <w:txbxContent>
                  <w:p w:rsidR="00944A73" w:rsidRPr="007E2E40" w:rsidRDefault="00944A73" w:rsidP="00944A73">
                    <w:r>
                      <w:t>B</w:t>
                    </w:r>
                  </w:p>
                </w:txbxContent>
              </v:textbox>
            </v:shape>
            <v:shape id="_x0000_s2129" type="#_x0000_t202" style="position:absolute;left:4488;top:2285;width:447;height:490;mso-width-relative:margin;mso-height-relative:margin" filled="f" stroked="f">
              <v:textbox style="mso-next-textbox:#_x0000_s2129">
                <w:txbxContent>
                  <w:p w:rsidR="00944A73" w:rsidRPr="007E2E40" w:rsidRDefault="00944A73" w:rsidP="00944A73">
                    <w:r>
                      <w:t>S</w:t>
                    </w:r>
                  </w:p>
                </w:txbxContent>
              </v:textbox>
            </v:shape>
            <v:shape id="_x0000_s2130" type="#_x0000_t202" style="position:absolute;left:3478;top:2285;width:447;height:490;mso-width-relative:margin;mso-height-relative:margin" filled="f" stroked="f">
              <v:textbox style="mso-next-textbox:#_x0000_s2130">
                <w:txbxContent>
                  <w:p w:rsidR="00944A73" w:rsidRPr="007E2E40" w:rsidRDefault="00944A73" w:rsidP="00944A73">
                    <w:r>
                      <w:t>R</w:t>
                    </w:r>
                  </w:p>
                </w:txbxContent>
              </v:textbox>
            </v:shape>
            <v:shape id="_x0000_s2131" type="#_x0000_t202" style="position:absolute;left:2268;top:2608;width:447;height:490;mso-width-relative:margin;mso-height-relative:margin" filled="f" stroked="f">
              <v:textbox style="mso-next-textbox:#_x0000_s2131">
                <w:txbxContent>
                  <w:p w:rsidR="00944A73" w:rsidRPr="007E2E40" w:rsidRDefault="00944A73" w:rsidP="00944A73">
                    <w:r>
                      <w:t>1</w:t>
                    </w:r>
                  </w:p>
                </w:txbxContent>
              </v:textbox>
            </v:shape>
            <v:shape id="_x0000_s2132" type="#_x0000_t202" style="position:absolute;left:2268;top:4713;width:447;height:490;mso-width-relative:margin;mso-height-relative:margin" filled="f" stroked="f">
              <v:textbox style="mso-next-textbox:#_x0000_s2132">
                <w:txbxContent>
                  <w:p w:rsidR="00944A73" w:rsidRPr="007E2E40" w:rsidRDefault="00944A73" w:rsidP="00944A73">
                    <w:r>
                      <w:t>0</w:t>
                    </w:r>
                  </w:p>
                </w:txbxContent>
              </v:textbox>
            </v:shape>
            <v:shape id="_x0000_s2133" type="#_x0000_t202" style="position:absolute;left:2508;top:5118;width:447;height:490;mso-width-relative:margin;mso-height-relative:margin" filled="f" stroked="f">
              <v:textbox style="mso-next-textbox:#_x0000_s2133">
                <w:txbxContent>
                  <w:p w:rsidR="00944A73" w:rsidRPr="007E2E40" w:rsidRDefault="00944A73" w:rsidP="00944A73">
                    <w:r>
                      <w:t>0</w:t>
                    </w:r>
                  </w:p>
                </w:txbxContent>
              </v:textbox>
            </v:shape>
            <v:shape id="_x0000_s2134" type="#_x0000_t202" style="position:absolute;left:3368;top:5118;width:667;height:490;mso-width-relative:margin;mso-height-relative:margin" filled="f" stroked="f">
              <v:textbox style="mso-next-textbox:#_x0000_s2134">
                <w:txbxContent>
                  <w:p w:rsidR="00944A73" w:rsidRPr="007E2E40" w:rsidRDefault="00944A73" w:rsidP="00944A73">
                    <w:r>
                      <w:t>0</w:t>
                    </w:r>
                    <w:proofErr w:type="gramStart"/>
                    <w:r>
                      <w:t>,2</w:t>
                    </w:r>
                    <w:proofErr w:type="gramEnd"/>
                  </w:p>
                </w:txbxContent>
              </v:textbox>
            </v:shape>
            <v:shape id="_x0000_s2135" type="#_x0000_t202" style="position:absolute;left:4468;top:5118;width:597;height:490;mso-width-relative:margin;mso-height-relative:margin" filled="f" stroked="f">
              <v:textbox style="mso-next-textbox:#_x0000_s2135">
                <w:txbxContent>
                  <w:p w:rsidR="00944A73" w:rsidRPr="007E2E40" w:rsidRDefault="00944A73" w:rsidP="00944A73">
                    <w:r>
                      <w:t>0</w:t>
                    </w:r>
                    <w:proofErr w:type="gramStart"/>
                    <w:r>
                      <w:t>,4</w:t>
                    </w:r>
                    <w:proofErr w:type="gramEnd"/>
                  </w:p>
                </w:txbxContent>
              </v:textbox>
            </v:shape>
            <v:shape id="_x0000_s2136" type="#_x0000_t202" style="position:absolute;left:5568;top:5118;width:598;height:490;mso-width-relative:margin;mso-height-relative:margin" filled="f" stroked="f">
              <v:textbox style="mso-next-textbox:#_x0000_s2136">
                <w:txbxContent>
                  <w:p w:rsidR="00944A73" w:rsidRPr="007E2E40" w:rsidRDefault="00944A73" w:rsidP="00944A73">
                    <w:r>
                      <w:t>0</w:t>
                    </w:r>
                    <w:proofErr w:type="gramStart"/>
                    <w:r>
                      <w:t>,6</w:t>
                    </w:r>
                    <w:proofErr w:type="gramEnd"/>
                  </w:p>
                </w:txbxContent>
              </v:textbox>
            </v:shape>
            <v:shape id="_x0000_s2137" type="#_x0000_t202" style="position:absolute;left:6558;top:5118;width:657;height:490;mso-width-relative:margin;mso-height-relative:margin" filled="f" stroked="f">
              <v:textbox style="mso-next-textbox:#_x0000_s2137">
                <w:txbxContent>
                  <w:p w:rsidR="00944A73" w:rsidRPr="007E2E40" w:rsidRDefault="00944A73" w:rsidP="00944A73">
                    <w:r>
                      <w:t>0</w:t>
                    </w:r>
                    <w:proofErr w:type="gramStart"/>
                    <w:r>
                      <w:t>,8</w:t>
                    </w:r>
                    <w:proofErr w:type="gramEnd"/>
                  </w:p>
                </w:txbxContent>
              </v:textbox>
            </v:shape>
            <v:shape id="_x0000_s2138" type="#_x0000_t202" style="position:absolute;left:7548;top:5148;width:447;height:490;mso-width-relative:margin;mso-height-relative:margin" filled="f" stroked="f">
              <v:textbox style="mso-next-textbox:#_x0000_s2138">
                <w:txbxContent>
                  <w:p w:rsidR="00944A73" w:rsidRPr="007E2E40" w:rsidRDefault="00944A73" w:rsidP="00944A73">
                    <w:r>
                      <w:t>1</w:t>
                    </w:r>
                  </w:p>
                </w:txbxContent>
              </v:textbox>
            </v:shape>
          </v:group>
        </w:pict>
      </w:r>
      <w:r w:rsidR="00944A73">
        <w:tab/>
      </w:r>
    </w:p>
    <w:p w:rsidR="00944A73" w:rsidRDefault="00944A73" w:rsidP="00944A73">
      <w:pPr>
        <w:spacing w:line="480" w:lineRule="auto"/>
      </w:pPr>
    </w:p>
    <w:p w:rsidR="00944A73" w:rsidRPr="004C0DE6" w:rsidRDefault="00944A73" w:rsidP="00944A73">
      <w:pPr>
        <w:spacing w:line="480" w:lineRule="auto"/>
      </w:pPr>
    </w:p>
    <w:p w:rsidR="00944A73" w:rsidRDefault="00944A73" w:rsidP="00944A73">
      <w:pPr>
        <w:spacing w:line="480" w:lineRule="auto"/>
      </w:pPr>
    </w:p>
    <w:p w:rsidR="00944A73" w:rsidRDefault="00944A73" w:rsidP="00944A73">
      <w:pPr>
        <w:spacing w:line="480" w:lineRule="auto"/>
      </w:pPr>
    </w:p>
    <w:p w:rsidR="00944A73" w:rsidRDefault="00944A73" w:rsidP="00944A73">
      <w:pPr>
        <w:spacing w:line="480" w:lineRule="auto"/>
        <w:jc w:val="center"/>
      </w:pPr>
      <w:r w:rsidRPr="00422DBB">
        <w:rPr>
          <w:b/>
        </w:rPr>
        <w:t>Gambar 5.2</w:t>
      </w:r>
      <w:r>
        <w:t xml:space="preserve"> </w:t>
      </w:r>
      <w:r w:rsidRPr="00422DBB">
        <w:rPr>
          <w:i/>
        </w:rPr>
        <w:t>Grafik bobot</w:t>
      </w:r>
    </w:p>
    <w:p w:rsidR="00944A73" w:rsidRDefault="00944A73" w:rsidP="00944A73">
      <w:pPr>
        <w:spacing w:line="480" w:lineRule="auto"/>
        <w:jc w:val="both"/>
      </w:pPr>
      <w:proofErr w:type="gramStart"/>
      <w:r>
        <w:t>Keterangan :</w:t>
      </w:r>
      <w:proofErr w:type="gramEnd"/>
    </w:p>
    <w:p w:rsidR="00944A73" w:rsidRDefault="00944A73" w:rsidP="00FF5E5A">
      <w:pPr>
        <w:numPr>
          <w:ilvl w:val="0"/>
          <w:numId w:val="47"/>
        </w:numPr>
        <w:tabs>
          <w:tab w:val="left" w:pos="284"/>
          <w:tab w:val="left" w:pos="709"/>
        </w:tabs>
        <w:spacing w:after="200" w:line="480" w:lineRule="auto"/>
        <w:ind w:left="284" w:hanging="284"/>
        <w:jc w:val="both"/>
      </w:pPr>
      <w:r>
        <w:t>SR</w:t>
      </w:r>
      <w:r>
        <w:tab/>
        <w:t>= Sangat Rendah</w:t>
      </w:r>
    </w:p>
    <w:p w:rsidR="00944A73" w:rsidRDefault="00944A73" w:rsidP="00FF5E5A">
      <w:pPr>
        <w:numPr>
          <w:ilvl w:val="0"/>
          <w:numId w:val="47"/>
        </w:numPr>
        <w:tabs>
          <w:tab w:val="left" w:pos="284"/>
          <w:tab w:val="left" w:pos="709"/>
        </w:tabs>
        <w:spacing w:after="200" w:line="480" w:lineRule="auto"/>
        <w:ind w:left="284" w:hanging="284"/>
        <w:jc w:val="both"/>
      </w:pPr>
      <w:r>
        <w:t>R</w:t>
      </w:r>
      <w:r>
        <w:tab/>
        <w:t>= Rendah</w:t>
      </w:r>
    </w:p>
    <w:p w:rsidR="00944A73" w:rsidRDefault="00944A73" w:rsidP="00FF5E5A">
      <w:pPr>
        <w:numPr>
          <w:ilvl w:val="0"/>
          <w:numId w:val="47"/>
        </w:numPr>
        <w:tabs>
          <w:tab w:val="left" w:pos="284"/>
          <w:tab w:val="left" w:pos="709"/>
        </w:tabs>
        <w:spacing w:after="200" w:line="480" w:lineRule="auto"/>
        <w:ind w:left="284" w:hanging="284"/>
        <w:jc w:val="both"/>
      </w:pPr>
      <w:r>
        <w:t>S</w:t>
      </w:r>
      <w:r>
        <w:tab/>
        <w:t>= Sedang</w:t>
      </w:r>
    </w:p>
    <w:p w:rsidR="00944A73" w:rsidRDefault="00944A73" w:rsidP="00FF5E5A">
      <w:pPr>
        <w:numPr>
          <w:ilvl w:val="0"/>
          <w:numId w:val="47"/>
        </w:numPr>
        <w:tabs>
          <w:tab w:val="left" w:pos="284"/>
          <w:tab w:val="left" w:pos="709"/>
        </w:tabs>
        <w:spacing w:after="200" w:line="480" w:lineRule="auto"/>
        <w:ind w:left="284" w:hanging="284"/>
        <w:jc w:val="both"/>
      </w:pPr>
      <w:r>
        <w:lastRenderedPageBreak/>
        <w:t>T1</w:t>
      </w:r>
      <w:r>
        <w:tab/>
        <w:t>= Tengah</w:t>
      </w:r>
    </w:p>
    <w:p w:rsidR="00944A73" w:rsidRDefault="00944A73" w:rsidP="00FF5E5A">
      <w:pPr>
        <w:numPr>
          <w:ilvl w:val="0"/>
          <w:numId w:val="47"/>
        </w:numPr>
        <w:tabs>
          <w:tab w:val="left" w:pos="284"/>
          <w:tab w:val="left" w:pos="709"/>
        </w:tabs>
        <w:spacing w:after="200" w:line="480" w:lineRule="auto"/>
        <w:ind w:left="284" w:hanging="284"/>
        <w:jc w:val="both"/>
      </w:pPr>
      <w:r>
        <w:t>B</w:t>
      </w:r>
      <w:r>
        <w:tab/>
        <w:t>= Banyak</w:t>
      </w:r>
    </w:p>
    <w:p w:rsidR="00944A73" w:rsidRDefault="00944A73" w:rsidP="00FF5E5A">
      <w:pPr>
        <w:numPr>
          <w:ilvl w:val="0"/>
          <w:numId w:val="47"/>
        </w:numPr>
        <w:tabs>
          <w:tab w:val="left" w:pos="284"/>
          <w:tab w:val="left" w:pos="709"/>
        </w:tabs>
        <w:spacing w:after="200" w:line="480" w:lineRule="auto"/>
        <w:ind w:left="284" w:hanging="284"/>
        <w:jc w:val="both"/>
      </w:pPr>
      <w:r>
        <w:t>ST</w:t>
      </w:r>
      <w:r>
        <w:tab/>
        <w:t>= Sangat Tinggi</w:t>
      </w:r>
    </w:p>
    <w:p w:rsidR="00944A73" w:rsidRDefault="00944A73" w:rsidP="00FF5E5A">
      <w:pPr>
        <w:numPr>
          <w:ilvl w:val="0"/>
          <w:numId w:val="47"/>
        </w:numPr>
        <w:tabs>
          <w:tab w:val="left" w:pos="284"/>
          <w:tab w:val="left" w:pos="709"/>
        </w:tabs>
        <w:spacing w:after="200" w:line="480" w:lineRule="auto"/>
        <w:ind w:left="284" w:hanging="284"/>
        <w:jc w:val="both"/>
      </w:pPr>
      <w:r>
        <w:t>T2</w:t>
      </w:r>
      <w:r>
        <w:tab/>
        <w:t>= Tinggi</w:t>
      </w:r>
    </w:p>
    <w:p w:rsidR="00944A73" w:rsidRDefault="00944A73" w:rsidP="00944A73">
      <w:pPr>
        <w:tabs>
          <w:tab w:val="left" w:pos="284"/>
          <w:tab w:val="left" w:pos="709"/>
        </w:tabs>
        <w:spacing w:line="480" w:lineRule="auto"/>
        <w:jc w:val="both"/>
      </w:pPr>
    </w:p>
    <w:p w:rsidR="00944A73" w:rsidRDefault="00944A73" w:rsidP="00944A73">
      <w:pPr>
        <w:tabs>
          <w:tab w:val="left" w:pos="284"/>
          <w:tab w:val="left" w:pos="709"/>
        </w:tabs>
        <w:spacing w:line="480" w:lineRule="auto"/>
        <w:jc w:val="both"/>
      </w:pPr>
    </w:p>
    <w:p w:rsidR="00944A73" w:rsidRDefault="00944A73" w:rsidP="00944A73">
      <w:pPr>
        <w:tabs>
          <w:tab w:val="left" w:pos="284"/>
          <w:tab w:val="left" w:pos="709"/>
        </w:tabs>
        <w:spacing w:line="480" w:lineRule="auto"/>
        <w:jc w:val="both"/>
        <w:rPr>
          <w:b/>
        </w:rPr>
      </w:pPr>
      <w:r>
        <w:rPr>
          <w:b/>
        </w:rPr>
        <w:t>5</w:t>
      </w:r>
      <w:r w:rsidRPr="00C71C1E">
        <w:rPr>
          <w:b/>
        </w:rPr>
        <w:t>.6.2 Kriteria Penghasilan Orangtua</w:t>
      </w:r>
    </w:p>
    <w:p w:rsidR="00944A73" w:rsidRDefault="00944A73" w:rsidP="00944A73">
      <w:pPr>
        <w:tabs>
          <w:tab w:val="left" w:pos="284"/>
          <w:tab w:val="left" w:pos="709"/>
        </w:tabs>
        <w:spacing w:line="480" w:lineRule="auto"/>
        <w:ind w:firstLine="567"/>
        <w:jc w:val="both"/>
      </w:pPr>
      <w:r w:rsidRPr="00C71C1E">
        <w:t xml:space="preserve">Variabel penghasilan orang tua dikonversikan </w:t>
      </w:r>
      <w:proofErr w:type="gramStart"/>
      <w:r w:rsidRPr="00C71C1E">
        <w:t>dengan  bilangan</w:t>
      </w:r>
      <w:proofErr w:type="gramEnd"/>
      <w:r w:rsidRPr="00C71C1E">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41"/>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rsidRPr="00C71C1E">
              <w:t>Penghasilan Orangtua (X)</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rsidRPr="00C71C1E">
              <w:t>X &lt;= Rp.1000.000</w:t>
            </w:r>
          </w:p>
        </w:tc>
        <w:tc>
          <w:tcPr>
            <w:tcW w:w="0" w:type="auto"/>
          </w:tcPr>
          <w:p w:rsidR="00944A73" w:rsidRPr="00C71C1E" w:rsidRDefault="00944A73" w:rsidP="004D50AC">
            <w:pPr>
              <w:tabs>
                <w:tab w:val="left" w:pos="284"/>
                <w:tab w:val="left" w:pos="709"/>
              </w:tabs>
              <w:spacing w:before="240" w:line="360" w:lineRule="auto"/>
              <w:jc w:val="center"/>
            </w:pPr>
            <w:r w:rsidRPr="00C71C1E">
              <w:t>0.2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rsidRPr="00C71C1E">
              <w:t>X  = Rp.1000.000 – 5000.000</w:t>
            </w:r>
          </w:p>
        </w:tc>
        <w:tc>
          <w:tcPr>
            <w:tcW w:w="0" w:type="auto"/>
          </w:tcPr>
          <w:p w:rsidR="00944A73" w:rsidRPr="00C71C1E" w:rsidRDefault="00944A73" w:rsidP="004D50AC">
            <w:pPr>
              <w:tabs>
                <w:tab w:val="left" w:pos="284"/>
                <w:tab w:val="left" w:pos="709"/>
              </w:tabs>
              <w:spacing w:before="240" w:line="360" w:lineRule="auto"/>
              <w:jc w:val="center"/>
            </w:pPr>
            <w:r w:rsidRPr="00C71C1E">
              <w:t>0.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rsidRPr="00C71C1E">
              <w:t xml:space="preserve">X </w:t>
            </w:r>
            <w:r>
              <w:t>&gt;</w:t>
            </w:r>
            <w:r w:rsidRPr="00C71C1E">
              <w:t>= Rp.5000.000 – 10.000.000</w:t>
            </w:r>
          </w:p>
        </w:tc>
        <w:tc>
          <w:tcPr>
            <w:tcW w:w="0" w:type="auto"/>
          </w:tcPr>
          <w:p w:rsidR="00944A73" w:rsidRPr="00C71C1E" w:rsidRDefault="00944A73" w:rsidP="004D50AC">
            <w:pPr>
              <w:tabs>
                <w:tab w:val="left" w:pos="284"/>
                <w:tab w:val="left" w:pos="709"/>
              </w:tabs>
              <w:spacing w:before="240" w:line="360" w:lineRule="auto"/>
              <w:jc w:val="center"/>
            </w:pPr>
            <w:r w:rsidRPr="00C71C1E">
              <w:t>0.7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rsidRPr="00C71C1E">
              <w:t>X &gt;=Rp.10.000.000</w:t>
            </w:r>
          </w:p>
        </w:tc>
        <w:tc>
          <w:tcPr>
            <w:tcW w:w="0" w:type="auto"/>
          </w:tcPr>
          <w:p w:rsidR="00944A73" w:rsidRPr="00C71C1E" w:rsidRDefault="00944A73" w:rsidP="004D50AC">
            <w:pPr>
              <w:tabs>
                <w:tab w:val="left" w:pos="284"/>
                <w:tab w:val="left" w:pos="709"/>
              </w:tabs>
              <w:spacing w:before="240" w:line="360" w:lineRule="auto"/>
              <w:jc w:val="center"/>
            </w:pPr>
            <w:r w:rsidRPr="00C71C1E">
              <w:t>1</w:t>
            </w:r>
          </w:p>
        </w:tc>
      </w:tr>
    </w:tbl>
    <w:p w:rsidR="00944A73" w:rsidRDefault="00944A73" w:rsidP="00944A73">
      <w:pPr>
        <w:tabs>
          <w:tab w:val="left" w:pos="284"/>
          <w:tab w:val="left" w:pos="709"/>
        </w:tabs>
        <w:spacing w:line="480" w:lineRule="auto"/>
        <w:jc w:val="center"/>
      </w:pPr>
      <w:r w:rsidRPr="00422DBB">
        <w:rPr>
          <w:b/>
        </w:rPr>
        <w:t>Tabel 5.1</w:t>
      </w:r>
      <w:r>
        <w:t xml:space="preserve"> </w:t>
      </w:r>
      <w:r w:rsidRPr="00422DBB">
        <w:rPr>
          <w:i/>
        </w:rPr>
        <w:t>Penghasilan Orangtua</w:t>
      </w:r>
    </w:p>
    <w:p w:rsidR="00944A73" w:rsidRDefault="00944A73" w:rsidP="00944A73">
      <w:pPr>
        <w:tabs>
          <w:tab w:val="left" w:pos="284"/>
          <w:tab w:val="left" w:pos="709"/>
        </w:tabs>
        <w:spacing w:line="480" w:lineRule="auto"/>
        <w:jc w:val="both"/>
        <w:rPr>
          <w:b/>
        </w:rPr>
      </w:pPr>
      <w:proofErr w:type="gramStart"/>
      <w:r>
        <w:rPr>
          <w:b/>
        </w:rPr>
        <w:t>5</w:t>
      </w:r>
      <w:r w:rsidRPr="00C71C1E">
        <w:rPr>
          <w:b/>
        </w:rPr>
        <w:t>.6.</w:t>
      </w:r>
      <w:r>
        <w:rPr>
          <w:b/>
        </w:rPr>
        <w:t>3</w:t>
      </w:r>
      <w:r w:rsidRPr="00C71C1E">
        <w:rPr>
          <w:b/>
        </w:rPr>
        <w:t xml:space="preserve"> Kriteria </w:t>
      </w:r>
      <w:r>
        <w:rPr>
          <w:b/>
        </w:rPr>
        <w:t>Usia</w:t>
      </w:r>
      <w:proofErr w:type="gramEnd"/>
    </w:p>
    <w:p w:rsidR="00944A73" w:rsidRDefault="00944A73" w:rsidP="00944A73">
      <w:pPr>
        <w:tabs>
          <w:tab w:val="left" w:pos="284"/>
          <w:tab w:val="left" w:pos="709"/>
        </w:tabs>
        <w:spacing w:line="480" w:lineRule="auto"/>
        <w:ind w:firstLine="567"/>
        <w:jc w:val="both"/>
      </w:pPr>
      <w:r w:rsidRPr="00C71C1E">
        <w:t xml:space="preserve">Variabel usia dikonversikan </w:t>
      </w:r>
      <w:proofErr w:type="gramStart"/>
      <w:r w:rsidRPr="00C71C1E">
        <w:t>dengan  bilangan</w:t>
      </w:r>
      <w:proofErr w:type="gramEnd"/>
      <w:r w:rsidRPr="00C71C1E">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60"/>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t>Usia</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F45088">
              <w:t>Usia = 19 Tahun</w:t>
            </w:r>
          </w:p>
        </w:tc>
        <w:tc>
          <w:tcPr>
            <w:tcW w:w="0" w:type="auto"/>
          </w:tcPr>
          <w:p w:rsidR="00944A73" w:rsidRPr="00C71C1E" w:rsidRDefault="00944A73" w:rsidP="004D50AC">
            <w:pPr>
              <w:tabs>
                <w:tab w:val="left" w:pos="284"/>
                <w:tab w:val="left" w:pos="709"/>
              </w:tabs>
              <w:spacing w:before="240" w:line="480" w:lineRule="auto"/>
              <w:jc w:val="center"/>
            </w:pPr>
            <w:r w:rsidRPr="00C71C1E">
              <w:t>0.2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F45088">
              <w:t xml:space="preserve">Usia = </w:t>
            </w:r>
            <w:r>
              <w:t>20</w:t>
            </w:r>
            <w:r w:rsidRPr="00F45088">
              <w:t xml:space="preserve"> Tahun</w:t>
            </w:r>
          </w:p>
        </w:tc>
        <w:tc>
          <w:tcPr>
            <w:tcW w:w="0" w:type="auto"/>
          </w:tcPr>
          <w:p w:rsidR="00944A73" w:rsidRPr="00C71C1E" w:rsidRDefault="00944A73" w:rsidP="004D50AC">
            <w:pPr>
              <w:tabs>
                <w:tab w:val="left" w:pos="284"/>
                <w:tab w:val="left" w:pos="709"/>
              </w:tabs>
              <w:spacing w:before="240" w:line="480" w:lineRule="auto"/>
              <w:jc w:val="center"/>
            </w:pPr>
            <w:r w:rsidRPr="00C71C1E">
              <w:t>0.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F45088">
              <w:lastRenderedPageBreak/>
              <w:t xml:space="preserve">Usia = </w:t>
            </w:r>
            <w:r>
              <w:t>21</w:t>
            </w:r>
            <w:r w:rsidRPr="00F45088">
              <w:t xml:space="preserve"> Tahun</w:t>
            </w:r>
          </w:p>
        </w:tc>
        <w:tc>
          <w:tcPr>
            <w:tcW w:w="0" w:type="auto"/>
          </w:tcPr>
          <w:p w:rsidR="00944A73" w:rsidRPr="00C71C1E" w:rsidRDefault="00944A73" w:rsidP="004D50AC">
            <w:pPr>
              <w:tabs>
                <w:tab w:val="left" w:pos="284"/>
                <w:tab w:val="left" w:pos="709"/>
              </w:tabs>
              <w:spacing w:before="240" w:line="480" w:lineRule="auto"/>
              <w:jc w:val="center"/>
            </w:pPr>
            <w:r w:rsidRPr="00C71C1E">
              <w:t>0.7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F45088">
              <w:t xml:space="preserve">Usia </w:t>
            </w:r>
            <w:r>
              <w:t>&gt;</w:t>
            </w:r>
            <w:r w:rsidRPr="00F45088">
              <w:t xml:space="preserve">= </w:t>
            </w:r>
            <w:r>
              <w:t>22</w:t>
            </w:r>
            <w:r w:rsidRPr="00F45088">
              <w:t xml:space="preserve"> Tahun</w:t>
            </w:r>
          </w:p>
        </w:tc>
        <w:tc>
          <w:tcPr>
            <w:tcW w:w="0" w:type="auto"/>
          </w:tcPr>
          <w:p w:rsidR="00944A73" w:rsidRPr="00C71C1E" w:rsidRDefault="00944A73" w:rsidP="004D50AC">
            <w:pPr>
              <w:tabs>
                <w:tab w:val="left" w:pos="284"/>
                <w:tab w:val="left" w:pos="709"/>
              </w:tabs>
              <w:spacing w:before="240" w:line="480" w:lineRule="auto"/>
              <w:jc w:val="center"/>
            </w:pPr>
            <w:r w:rsidRPr="00C71C1E">
              <w:t>1</w:t>
            </w:r>
          </w:p>
        </w:tc>
      </w:tr>
    </w:tbl>
    <w:p w:rsidR="00944A73" w:rsidRDefault="00944A73" w:rsidP="00944A73">
      <w:pPr>
        <w:tabs>
          <w:tab w:val="left" w:pos="284"/>
          <w:tab w:val="left" w:pos="709"/>
        </w:tabs>
        <w:spacing w:line="480" w:lineRule="auto"/>
        <w:jc w:val="center"/>
      </w:pPr>
      <w:r w:rsidRPr="00422DBB">
        <w:rPr>
          <w:b/>
        </w:rPr>
        <w:t>Tabel 5.2</w:t>
      </w:r>
      <w:r>
        <w:t xml:space="preserve"> </w:t>
      </w:r>
      <w:r w:rsidRPr="00422DBB">
        <w:rPr>
          <w:i/>
        </w:rPr>
        <w:t xml:space="preserve">Kriteria </w:t>
      </w:r>
      <w:proofErr w:type="gramStart"/>
      <w:r w:rsidRPr="00422DBB">
        <w:rPr>
          <w:i/>
        </w:rPr>
        <w:t>Usia</w:t>
      </w:r>
      <w:proofErr w:type="gramEnd"/>
    </w:p>
    <w:p w:rsidR="00944A73" w:rsidRDefault="00944A73" w:rsidP="00944A73">
      <w:pPr>
        <w:tabs>
          <w:tab w:val="left" w:pos="284"/>
          <w:tab w:val="left" w:pos="709"/>
        </w:tabs>
        <w:spacing w:line="480" w:lineRule="auto"/>
        <w:jc w:val="both"/>
        <w:rPr>
          <w:b/>
        </w:rPr>
      </w:pPr>
      <w:r>
        <w:rPr>
          <w:b/>
        </w:rPr>
        <w:t>5</w:t>
      </w:r>
      <w:r w:rsidRPr="00C71C1E">
        <w:rPr>
          <w:b/>
        </w:rPr>
        <w:t>.6.</w:t>
      </w:r>
      <w:r>
        <w:rPr>
          <w:b/>
        </w:rPr>
        <w:t>4</w:t>
      </w:r>
      <w:r w:rsidRPr="00C71C1E">
        <w:rPr>
          <w:b/>
        </w:rPr>
        <w:t xml:space="preserve"> Kriteria </w:t>
      </w:r>
      <w:r>
        <w:rPr>
          <w:b/>
        </w:rPr>
        <w:t>Semester</w:t>
      </w:r>
    </w:p>
    <w:p w:rsidR="00944A73" w:rsidRDefault="00944A73" w:rsidP="00944A73">
      <w:pPr>
        <w:tabs>
          <w:tab w:val="left" w:pos="284"/>
          <w:tab w:val="left" w:pos="709"/>
        </w:tabs>
        <w:spacing w:line="480" w:lineRule="auto"/>
        <w:ind w:firstLine="567"/>
        <w:jc w:val="both"/>
      </w:pPr>
      <w:r w:rsidRPr="00CB14BF">
        <w:t xml:space="preserve">Variabel semester dikonversikan </w:t>
      </w:r>
      <w:proofErr w:type="gramStart"/>
      <w:r w:rsidRPr="00CB14BF">
        <w:t>dengan  bilangan</w:t>
      </w:r>
      <w:proofErr w:type="gramEnd"/>
      <w:r w:rsidRPr="00CB14BF">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72"/>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t>Semester</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Semester = 3</w:t>
            </w:r>
          </w:p>
        </w:tc>
        <w:tc>
          <w:tcPr>
            <w:tcW w:w="0" w:type="auto"/>
            <w:vAlign w:val="center"/>
          </w:tcPr>
          <w:p w:rsidR="00944A73" w:rsidRPr="00C71C1E" w:rsidRDefault="00944A73" w:rsidP="004D50AC">
            <w:pPr>
              <w:tabs>
                <w:tab w:val="left" w:pos="284"/>
                <w:tab w:val="left" w:pos="709"/>
              </w:tabs>
              <w:spacing w:line="480" w:lineRule="auto"/>
              <w:jc w:val="center"/>
            </w:pPr>
            <w:r w:rsidRPr="00C71C1E">
              <w:t>0</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 xml:space="preserve">Semester = </w:t>
            </w:r>
            <w:r>
              <w:t>4</w:t>
            </w:r>
          </w:p>
        </w:tc>
        <w:tc>
          <w:tcPr>
            <w:tcW w:w="0" w:type="auto"/>
            <w:vAlign w:val="center"/>
          </w:tcPr>
          <w:p w:rsidR="00944A73" w:rsidRPr="00C71C1E" w:rsidRDefault="00944A73" w:rsidP="004D50AC">
            <w:pPr>
              <w:tabs>
                <w:tab w:val="left" w:pos="284"/>
                <w:tab w:val="left" w:pos="709"/>
              </w:tabs>
              <w:spacing w:line="480" w:lineRule="auto"/>
              <w:jc w:val="center"/>
            </w:pPr>
            <w:r w:rsidRPr="00C71C1E">
              <w:t>0.</w:t>
            </w:r>
            <w:r>
              <w:t>2</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 xml:space="preserve">Semester = </w:t>
            </w:r>
            <w:r>
              <w:t>5</w:t>
            </w:r>
          </w:p>
        </w:tc>
        <w:tc>
          <w:tcPr>
            <w:tcW w:w="0" w:type="auto"/>
            <w:vAlign w:val="center"/>
          </w:tcPr>
          <w:p w:rsidR="00944A73" w:rsidRPr="00C71C1E" w:rsidRDefault="00944A73" w:rsidP="004D50AC">
            <w:pPr>
              <w:tabs>
                <w:tab w:val="left" w:pos="284"/>
                <w:tab w:val="left" w:pos="709"/>
              </w:tabs>
              <w:spacing w:line="480" w:lineRule="auto"/>
              <w:jc w:val="center"/>
            </w:pPr>
            <w:r w:rsidRPr="00C71C1E">
              <w:t>0.</w:t>
            </w:r>
            <w:r>
              <w:t>4</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 xml:space="preserve">Semester = </w:t>
            </w:r>
            <w:r>
              <w:t>6</w:t>
            </w:r>
          </w:p>
        </w:tc>
        <w:tc>
          <w:tcPr>
            <w:tcW w:w="0" w:type="auto"/>
            <w:vAlign w:val="center"/>
          </w:tcPr>
          <w:p w:rsidR="00944A73" w:rsidRPr="00C71C1E" w:rsidRDefault="00944A73" w:rsidP="004D50AC">
            <w:pPr>
              <w:tabs>
                <w:tab w:val="left" w:pos="284"/>
                <w:tab w:val="left" w:pos="709"/>
              </w:tabs>
              <w:spacing w:line="480" w:lineRule="auto"/>
              <w:jc w:val="center"/>
            </w:pPr>
            <w:r>
              <w:t>0.6</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 xml:space="preserve">Semester = </w:t>
            </w:r>
            <w:r>
              <w:t>7</w:t>
            </w:r>
          </w:p>
        </w:tc>
        <w:tc>
          <w:tcPr>
            <w:tcW w:w="0" w:type="auto"/>
            <w:vAlign w:val="center"/>
          </w:tcPr>
          <w:p w:rsidR="00944A73" w:rsidRPr="00C71C1E" w:rsidRDefault="00944A73" w:rsidP="004D50AC">
            <w:pPr>
              <w:tabs>
                <w:tab w:val="left" w:pos="284"/>
                <w:tab w:val="left" w:pos="709"/>
              </w:tabs>
              <w:spacing w:line="480" w:lineRule="auto"/>
              <w:jc w:val="center"/>
            </w:pPr>
            <w:r>
              <w:t>0.8</w:t>
            </w:r>
          </w:p>
        </w:tc>
      </w:tr>
      <w:tr w:rsidR="00944A73" w:rsidRPr="00C71C1E" w:rsidTr="004D50AC">
        <w:trPr>
          <w:jc w:val="center"/>
        </w:trPr>
        <w:tc>
          <w:tcPr>
            <w:tcW w:w="0" w:type="auto"/>
            <w:vAlign w:val="center"/>
          </w:tcPr>
          <w:p w:rsidR="00944A73" w:rsidRPr="00C71C1E" w:rsidRDefault="00944A73" w:rsidP="004D50AC">
            <w:pPr>
              <w:tabs>
                <w:tab w:val="left" w:pos="284"/>
                <w:tab w:val="left" w:pos="709"/>
              </w:tabs>
              <w:spacing w:line="480" w:lineRule="auto"/>
              <w:jc w:val="center"/>
            </w:pPr>
            <w:r w:rsidRPr="00CB14BF">
              <w:t xml:space="preserve">Semester = </w:t>
            </w:r>
            <w:r>
              <w:t>8</w:t>
            </w:r>
          </w:p>
        </w:tc>
        <w:tc>
          <w:tcPr>
            <w:tcW w:w="0" w:type="auto"/>
            <w:vAlign w:val="center"/>
          </w:tcPr>
          <w:p w:rsidR="00944A73" w:rsidRPr="00C71C1E" w:rsidRDefault="00944A73" w:rsidP="004D50AC">
            <w:pPr>
              <w:tabs>
                <w:tab w:val="left" w:pos="284"/>
                <w:tab w:val="left" w:pos="709"/>
              </w:tabs>
              <w:spacing w:line="480" w:lineRule="auto"/>
              <w:jc w:val="center"/>
            </w:pPr>
            <w:r>
              <w:t>1</w:t>
            </w:r>
          </w:p>
        </w:tc>
      </w:tr>
    </w:tbl>
    <w:p w:rsidR="00944A73" w:rsidRPr="00CB14BF" w:rsidRDefault="00944A73" w:rsidP="00944A73">
      <w:pPr>
        <w:tabs>
          <w:tab w:val="left" w:pos="284"/>
          <w:tab w:val="left" w:pos="709"/>
        </w:tabs>
        <w:spacing w:line="480" w:lineRule="auto"/>
        <w:jc w:val="center"/>
      </w:pPr>
      <w:r w:rsidRPr="00422DBB">
        <w:rPr>
          <w:b/>
        </w:rPr>
        <w:t>Tabel 5.3</w:t>
      </w:r>
      <w:r>
        <w:t xml:space="preserve"> </w:t>
      </w:r>
      <w:r w:rsidRPr="00422DBB">
        <w:rPr>
          <w:i/>
        </w:rPr>
        <w:t>Kriteria Semester</w:t>
      </w:r>
    </w:p>
    <w:p w:rsidR="00944A73" w:rsidRDefault="00944A73" w:rsidP="00944A73">
      <w:pPr>
        <w:tabs>
          <w:tab w:val="left" w:pos="284"/>
          <w:tab w:val="left" w:pos="709"/>
        </w:tabs>
        <w:spacing w:line="480" w:lineRule="auto"/>
        <w:jc w:val="both"/>
        <w:rPr>
          <w:b/>
        </w:rPr>
      </w:pPr>
      <w:r>
        <w:rPr>
          <w:b/>
        </w:rPr>
        <w:t>5</w:t>
      </w:r>
      <w:r w:rsidRPr="00C71C1E">
        <w:rPr>
          <w:b/>
        </w:rPr>
        <w:t>.6.</w:t>
      </w:r>
      <w:r>
        <w:rPr>
          <w:b/>
        </w:rPr>
        <w:t>5</w:t>
      </w:r>
      <w:r w:rsidRPr="00C71C1E">
        <w:rPr>
          <w:b/>
        </w:rPr>
        <w:t xml:space="preserve"> Kriteria </w:t>
      </w:r>
      <w:r>
        <w:rPr>
          <w:b/>
        </w:rPr>
        <w:t>Jumlah Tanggungan Orangtua</w:t>
      </w:r>
    </w:p>
    <w:p w:rsidR="00944A73" w:rsidRDefault="00944A73" w:rsidP="00944A73">
      <w:pPr>
        <w:tabs>
          <w:tab w:val="left" w:pos="284"/>
          <w:tab w:val="left" w:pos="709"/>
        </w:tabs>
        <w:spacing w:line="480" w:lineRule="auto"/>
        <w:ind w:firstLine="567"/>
        <w:jc w:val="both"/>
      </w:pPr>
      <w:r w:rsidRPr="00CB14BF">
        <w:t xml:space="preserve">Variabel Jumlah Tanggungan Orang Tua dikonversikan </w:t>
      </w:r>
      <w:proofErr w:type="gramStart"/>
      <w:r w:rsidRPr="00CB14BF">
        <w:t>dengan  bilangan</w:t>
      </w:r>
      <w:proofErr w:type="gramEnd"/>
      <w:r w:rsidRPr="00CB14BF">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22"/>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t>Jumlah Tanggungan Orangtua</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rsidRPr="00437A25">
              <w:t>1 anak</w:t>
            </w:r>
          </w:p>
        </w:tc>
        <w:tc>
          <w:tcPr>
            <w:tcW w:w="0" w:type="auto"/>
          </w:tcPr>
          <w:p w:rsidR="00944A73" w:rsidRPr="00C71C1E" w:rsidRDefault="00944A73" w:rsidP="004D50AC">
            <w:pPr>
              <w:tabs>
                <w:tab w:val="left" w:pos="284"/>
                <w:tab w:val="left" w:pos="709"/>
              </w:tabs>
              <w:spacing w:before="240" w:line="360" w:lineRule="auto"/>
              <w:jc w:val="center"/>
            </w:pPr>
            <w:r w:rsidRPr="00C71C1E">
              <w:t>0</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t>2</w:t>
            </w:r>
            <w:r w:rsidRPr="00437A25">
              <w:t xml:space="preserve"> anak</w:t>
            </w:r>
          </w:p>
        </w:tc>
        <w:tc>
          <w:tcPr>
            <w:tcW w:w="0" w:type="auto"/>
          </w:tcPr>
          <w:p w:rsidR="00944A73" w:rsidRPr="00C71C1E" w:rsidRDefault="00944A73" w:rsidP="004D50AC">
            <w:pPr>
              <w:tabs>
                <w:tab w:val="left" w:pos="284"/>
                <w:tab w:val="left" w:pos="709"/>
              </w:tabs>
              <w:spacing w:before="240" w:line="360" w:lineRule="auto"/>
              <w:jc w:val="center"/>
            </w:pPr>
            <w:r w:rsidRPr="00C71C1E">
              <w:t>0.</w:t>
            </w:r>
            <w:r>
              <w:t>2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t>3</w:t>
            </w:r>
            <w:r w:rsidRPr="00437A25">
              <w:t xml:space="preserve"> anak</w:t>
            </w:r>
          </w:p>
        </w:tc>
        <w:tc>
          <w:tcPr>
            <w:tcW w:w="0" w:type="auto"/>
          </w:tcPr>
          <w:p w:rsidR="00944A73" w:rsidRPr="00C71C1E" w:rsidRDefault="00944A73" w:rsidP="004D50AC">
            <w:pPr>
              <w:tabs>
                <w:tab w:val="left" w:pos="284"/>
                <w:tab w:val="left" w:pos="709"/>
              </w:tabs>
              <w:spacing w:before="240" w:line="360" w:lineRule="auto"/>
              <w:jc w:val="center"/>
            </w:pPr>
            <w:r w:rsidRPr="00C71C1E">
              <w:t>0.</w:t>
            </w:r>
            <w:r>
              <w:t>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lastRenderedPageBreak/>
              <w:t>4</w:t>
            </w:r>
            <w:r w:rsidRPr="00437A25">
              <w:t xml:space="preserve"> anak</w:t>
            </w:r>
          </w:p>
        </w:tc>
        <w:tc>
          <w:tcPr>
            <w:tcW w:w="0" w:type="auto"/>
          </w:tcPr>
          <w:p w:rsidR="00944A73" w:rsidRPr="00C71C1E" w:rsidRDefault="00944A73" w:rsidP="004D50AC">
            <w:pPr>
              <w:tabs>
                <w:tab w:val="left" w:pos="284"/>
                <w:tab w:val="left" w:pos="709"/>
              </w:tabs>
              <w:spacing w:before="240" w:line="360" w:lineRule="auto"/>
              <w:jc w:val="center"/>
            </w:pPr>
            <w:r>
              <w:t>0.7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360" w:lineRule="auto"/>
              <w:jc w:val="center"/>
            </w:pPr>
            <w:r>
              <w:t>5</w:t>
            </w:r>
            <w:r w:rsidRPr="00437A25">
              <w:t xml:space="preserve"> anak</w:t>
            </w:r>
          </w:p>
        </w:tc>
        <w:tc>
          <w:tcPr>
            <w:tcW w:w="0" w:type="auto"/>
          </w:tcPr>
          <w:p w:rsidR="00944A73" w:rsidRPr="00C71C1E" w:rsidRDefault="00944A73" w:rsidP="004D50AC">
            <w:pPr>
              <w:tabs>
                <w:tab w:val="left" w:pos="284"/>
                <w:tab w:val="left" w:pos="709"/>
              </w:tabs>
              <w:spacing w:before="240" w:line="360" w:lineRule="auto"/>
              <w:jc w:val="center"/>
            </w:pPr>
            <w:r>
              <w:t>1</w:t>
            </w:r>
          </w:p>
        </w:tc>
      </w:tr>
    </w:tbl>
    <w:p w:rsidR="00944A73" w:rsidRDefault="00944A73" w:rsidP="00944A73">
      <w:pPr>
        <w:tabs>
          <w:tab w:val="left" w:pos="284"/>
          <w:tab w:val="left" w:pos="709"/>
        </w:tabs>
        <w:spacing w:line="480" w:lineRule="auto"/>
        <w:jc w:val="center"/>
      </w:pPr>
      <w:r w:rsidRPr="00422DBB">
        <w:rPr>
          <w:b/>
        </w:rPr>
        <w:t>Tabel 5.4</w:t>
      </w:r>
      <w:r>
        <w:t xml:space="preserve"> </w:t>
      </w:r>
      <w:r w:rsidRPr="00422DBB">
        <w:rPr>
          <w:i/>
        </w:rPr>
        <w:t>Jumlah tanggungan orangtua</w:t>
      </w:r>
    </w:p>
    <w:p w:rsidR="00944A73" w:rsidRDefault="00944A73" w:rsidP="00944A73">
      <w:pPr>
        <w:tabs>
          <w:tab w:val="left" w:pos="284"/>
          <w:tab w:val="left" w:pos="709"/>
        </w:tabs>
        <w:spacing w:line="480" w:lineRule="auto"/>
        <w:jc w:val="both"/>
        <w:rPr>
          <w:b/>
        </w:rPr>
      </w:pPr>
      <w:r>
        <w:rPr>
          <w:b/>
        </w:rPr>
        <w:t>5</w:t>
      </w:r>
      <w:r w:rsidRPr="00C71C1E">
        <w:rPr>
          <w:b/>
        </w:rPr>
        <w:t>.6.</w:t>
      </w:r>
      <w:r>
        <w:rPr>
          <w:b/>
        </w:rPr>
        <w:t>6</w:t>
      </w:r>
      <w:r w:rsidRPr="00C71C1E">
        <w:rPr>
          <w:b/>
        </w:rPr>
        <w:t xml:space="preserve"> Kriteria </w:t>
      </w:r>
      <w:r>
        <w:rPr>
          <w:b/>
        </w:rPr>
        <w:t>Jumlah Saudara Kandung</w:t>
      </w:r>
    </w:p>
    <w:p w:rsidR="00944A73" w:rsidRDefault="00944A73" w:rsidP="00944A73">
      <w:pPr>
        <w:tabs>
          <w:tab w:val="left" w:pos="284"/>
          <w:tab w:val="left" w:pos="709"/>
        </w:tabs>
        <w:spacing w:line="480" w:lineRule="auto"/>
        <w:ind w:firstLine="567"/>
        <w:jc w:val="both"/>
      </w:pPr>
      <w:r w:rsidRPr="00437A25">
        <w:t xml:space="preserve">Variabel Jumlah saudara kandung dikonversikan </w:t>
      </w:r>
      <w:proofErr w:type="gramStart"/>
      <w:r w:rsidRPr="00437A25">
        <w:t>dengan  bilangan</w:t>
      </w:r>
      <w:proofErr w:type="gramEnd"/>
      <w:r w:rsidRPr="00437A25">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83"/>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t>Jumlah Saudara Kandung</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t>1 anak</w:t>
            </w:r>
          </w:p>
        </w:tc>
        <w:tc>
          <w:tcPr>
            <w:tcW w:w="0" w:type="auto"/>
          </w:tcPr>
          <w:p w:rsidR="00944A73" w:rsidRPr="00C71C1E" w:rsidRDefault="00944A73" w:rsidP="004D50AC">
            <w:pPr>
              <w:tabs>
                <w:tab w:val="left" w:pos="284"/>
                <w:tab w:val="left" w:pos="709"/>
              </w:tabs>
              <w:spacing w:before="240" w:line="480" w:lineRule="auto"/>
              <w:jc w:val="center"/>
            </w:pPr>
            <w:r w:rsidRPr="00C71C1E">
              <w:t>0</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t>2</w:t>
            </w:r>
            <w:r w:rsidRPr="00437A25">
              <w:t xml:space="preserve"> anak</w:t>
            </w:r>
          </w:p>
        </w:tc>
        <w:tc>
          <w:tcPr>
            <w:tcW w:w="0" w:type="auto"/>
          </w:tcPr>
          <w:p w:rsidR="00944A73" w:rsidRPr="00C71C1E" w:rsidRDefault="00944A73" w:rsidP="004D50AC">
            <w:pPr>
              <w:tabs>
                <w:tab w:val="left" w:pos="284"/>
                <w:tab w:val="left" w:pos="709"/>
              </w:tabs>
              <w:spacing w:before="240" w:line="480" w:lineRule="auto"/>
              <w:jc w:val="center"/>
            </w:pPr>
            <w:r w:rsidRPr="00C71C1E">
              <w:t>0.</w:t>
            </w:r>
            <w:r>
              <w:t>2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t>3</w:t>
            </w:r>
            <w:r w:rsidRPr="00437A25">
              <w:t xml:space="preserve"> anak</w:t>
            </w:r>
          </w:p>
        </w:tc>
        <w:tc>
          <w:tcPr>
            <w:tcW w:w="0" w:type="auto"/>
          </w:tcPr>
          <w:p w:rsidR="00944A73" w:rsidRPr="00C71C1E" w:rsidRDefault="00944A73" w:rsidP="004D50AC">
            <w:pPr>
              <w:tabs>
                <w:tab w:val="left" w:pos="284"/>
                <w:tab w:val="left" w:pos="709"/>
              </w:tabs>
              <w:spacing w:before="240" w:line="480" w:lineRule="auto"/>
              <w:jc w:val="center"/>
            </w:pPr>
            <w:r w:rsidRPr="00C71C1E">
              <w:t>0.</w:t>
            </w:r>
            <w:r>
              <w:t>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t>4</w:t>
            </w:r>
            <w:r w:rsidRPr="00437A25">
              <w:t xml:space="preserve"> anak</w:t>
            </w:r>
          </w:p>
        </w:tc>
        <w:tc>
          <w:tcPr>
            <w:tcW w:w="0" w:type="auto"/>
          </w:tcPr>
          <w:p w:rsidR="00944A73" w:rsidRPr="00C71C1E" w:rsidRDefault="00944A73" w:rsidP="004D50AC">
            <w:pPr>
              <w:tabs>
                <w:tab w:val="left" w:pos="284"/>
                <w:tab w:val="left" w:pos="709"/>
              </w:tabs>
              <w:spacing w:before="240" w:line="480" w:lineRule="auto"/>
              <w:jc w:val="center"/>
            </w:pPr>
            <w:r>
              <w:t>0.7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t>5</w:t>
            </w:r>
            <w:r w:rsidRPr="00437A25">
              <w:t xml:space="preserve"> anak</w:t>
            </w:r>
          </w:p>
        </w:tc>
        <w:tc>
          <w:tcPr>
            <w:tcW w:w="0" w:type="auto"/>
          </w:tcPr>
          <w:p w:rsidR="00944A73" w:rsidRPr="00C71C1E" w:rsidRDefault="00944A73" w:rsidP="004D50AC">
            <w:pPr>
              <w:tabs>
                <w:tab w:val="left" w:pos="284"/>
                <w:tab w:val="left" w:pos="709"/>
              </w:tabs>
              <w:spacing w:before="240" w:line="480" w:lineRule="auto"/>
              <w:jc w:val="center"/>
            </w:pPr>
            <w:r>
              <w:t>1</w:t>
            </w:r>
          </w:p>
        </w:tc>
      </w:tr>
    </w:tbl>
    <w:p w:rsidR="00944A73" w:rsidRDefault="00944A73" w:rsidP="00944A73">
      <w:pPr>
        <w:tabs>
          <w:tab w:val="left" w:pos="284"/>
          <w:tab w:val="left" w:pos="709"/>
        </w:tabs>
        <w:spacing w:line="480" w:lineRule="auto"/>
        <w:jc w:val="center"/>
      </w:pPr>
      <w:r w:rsidRPr="00422DBB">
        <w:rPr>
          <w:b/>
        </w:rPr>
        <w:t>Tabel 5.5</w:t>
      </w:r>
      <w:r>
        <w:t xml:space="preserve"> </w:t>
      </w:r>
      <w:r w:rsidRPr="00422DBB">
        <w:rPr>
          <w:i/>
        </w:rPr>
        <w:t>Jumlah saudara kandung</w:t>
      </w:r>
    </w:p>
    <w:p w:rsidR="00944A73" w:rsidRDefault="00944A73" w:rsidP="00944A73">
      <w:pPr>
        <w:tabs>
          <w:tab w:val="left" w:pos="284"/>
          <w:tab w:val="left" w:pos="709"/>
        </w:tabs>
        <w:spacing w:line="480" w:lineRule="auto"/>
        <w:jc w:val="both"/>
        <w:rPr>
          <w:b/>
        </w:rPr>
      </w:pPr>
      <w:r>
        <w:rPr>
          <w:b/>
        </w:rPr>
        <w:t>5</w:t>
      </w:r>
      <w:r w:rsidRPr="00C71C1E">
        <w:rPr>
          <w:b/>
        </w:rPr>
        <w:t>.6.</w:t>
      </w:r>
      <w:r>
        <w:rPr>
          <w:b/>
        </w:rPr>
        <w:t>7</w:t>
      </w:r>
      <w:r w:rsidRPr="00C71C1E">
        <w:rPr>
          <w:b/>
        </w:rPr>
        <w:t xml:space="preserve"> Kriteria </w:t>
      </w:r>
      <w:r>
        <w:rPr>
          <w:b/>
        </w:rPr>
        <w:t>Nilai IPK</w:t>
      </w:r>
    </w:p>
    <w:p w:rsidR="00944A73" w:rsidRDefault="00944A73" w:rsidP="00944A73">
      <w:pPr>
        <w:tabs>
          <w:tab w:val="left" w:pos="284"/>
          <w:tab w:val="left" w:pos="709"/>
        </w:tabs>
        <w:spacing w:line="480" w:lineRule="auto"/>
        <w:ind w:firstLine="567"/>
        <w:jc w:val="both"/>
      </w:pPr>
      <w:r w:rsidRPr="00437A25">
        <w:t xml:space="preserve">Variabel nilai IPK dikonversikan </w:t>
      </w:r>
      <w:proofErr w:type="gramStart"/>
      <w:r w:rsidRPr="00437A25">
        <w:t>dengan  bilangan</w:t>
      </w:r>
      <w:proofErr w:type="gramEnd"/>
      <w:r w:rsidRPr="00437A25">
        <w:t xml:space="preserve"> fuzzy dibawah ini.</w:t>
      </w:r>
    </w:p>
    <w:tbl>
      <w:tblPr>
        <w:tblW w:w="0" w:type="auto"/>
        <w:jc w:val="center"/>
        <w:tblInd w:w="17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39"/>
        <w:gridCol w:w="696"/>
      </w:tblGrid>
      <w:tr w:rsidR="00944A73" w:rsidRPr="00C71C1E" w:rsidTr="004D50AC">
        <w:trPr>
          <w:jc w:val="center"/>
        </w:trPr>
        <w:tc>
          <w:tcPr>
            <w:tcW w:w="0" w:type="auto"/>
            <w:vAlign w:val="center"/>
          </w:tcPr>
          <w:p w:rsidR="00944A73" w:rsidRPr="00C71C1E" w:rsidRDefault="00944A73" w:rsidP="004D50AC">
            <w:pPr>
              <w:tabs>
                <w:tab w:val="left" w:pos="284"/>
                <w:tab w:val="left" w:pos="709"/>
              </w:tabs>
              <w:spacing w:before="240" w:line="480" w:lineRule="auto"/>
              <w:jc w:val="center"/>
            </w:pPr>
            <w:r>
              <w:t>Nilai IPK</w:t>
            </w:r>
          </w:p>
        </w:tc>
        <w:tc>
          <w:tcPr>
            <w:tcW w:w="0" w:type="auto"/>
            <w:vAlign w:val="center"/>
          </w:tcPr>
          <w:p w:rsidR="00944A73" w:rsidRPr="00C71C1E" w:rsidRDefault="00944A73" w:rsidP="004D50AC">
            <w:pPr>
              <w:tabs>
                <w:tab w:val="left" w:pos="284"/>
                <w:tab w:val="left" w:pos="709"/>
              </w:tabs>
              <w:spacing w:before="240" w:line="480" w:lineRule="auto"/>
              <w:jc w:val="center"/>
            </w:pPr>
            <w:r w:rsidRPr="00C71C1E">
              <w:t>Nilai</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t>IPK &lt; = 2.75</w:t>
            </w:r>
          </w:p>
        </w:tc>
        <w:tc>
          <w:tcPr>
            <w:tcW w:w="0" w:type="auto"/>
          </w:tcPr>
          <w:p w:rsidR="00944A73" w:rsidRPr="00C71C1E" w:rsidRDefault="00944A73" w:rsidP="004D50AC">
            <w:pPr>
              <w:tabs>
                <w:tab w:val="left" w:pos="284"/>
                <w:tab w:val="left" w:pos="709"/>
              </w:tabs>
              <w:spacing w:before="240" w:line="480" w:lineRule="auto"/>
              <w:jc w:val="center"/>
            </w:pPr>
            <w:r w:rsidRPr="00C71C1E">
              <w:t>0</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t>IPK = 2.75 – 3.00</w:t>
            </w:r>
          </w:p>
        </w:tc>
        <w:tc>
          <w:tcPr>
            <w:tcW w:w="0" w:type="auto"/>
          </w:tcPr>
          <w:p w:rsidR="00944A73" w:rsidRPr="00C71C1E" w:rsidRDefault="00944A73" w:rsidP="004D50AC">
            <w:pPr>
              <w:tabs>
                <w:tab w:val="left" w:pos="284"/>
                <w:tab w:val="left" w:pos="709"/>
              </w:tabs>
              <w:spacing w:before="240" w:line="480" w:lineRule="auto"/>
              <w:jc w:val="center"/>
            </w:pPr>
            <w:r w:rsidRPr="00C71C1E">
              <w:t>0.</w:t>
            </w:r>
            <w:r>
              <w:t>2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t>IPK = 3.00 – 3.25</w:t>
            </w:r>
          </w:p>
        </w:tc>
        <w:tc>
          <w:tcPr>
            <w:tcW w:w="0" w:type="auto"/>
          </w:tcPr>
          <w:p w:rsidR="00944A73" w:rsidRPr="00C71C1E" w:rsidRDefault="00944A73" w:rsidP="004D50AC">
            <w:pPr>
              <w:tabs>
                <w:tab w:val="left" w:pos="284"/>
                <w:tab w:val="left" w:pos="709"/>
              </w:tabs>
              <w:spacing w:before="240" w:line="480" w:lineRule="auto"/>
              <w:jc w:val="center"/>
            </w:pPr>
            <w:r w:rsidRPr="00C71C1E">
              <w:t>0.</w:t>
            </w:r>
            <w:r>
              <w:t>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lastRenderedPageBreak/>
              <w:t>IPK = 3.25 – 3.50</w:t>
            </w:r>
          </w:p>
        </w:tc>
        <w:tc>
          <w:tcPr>
            <w:tcW w:w="0" w:type="auto"/>
          </w:tcPr>
          <w:p w:rsidR="00944A73" w:rsidRPr="00C71C1E" w:rsidRDefault="00944A73" w:rsidP="004D50AC">
            <w:pPr>
              <w:tabs>
                <w:tab w:val="left" w:pos="284"/>
                <w:tab w:val="left" w:pos="709"/>
              </w:tabs>
              <w:spacing w:before="240" w:line="480" w:lineRule="auto"/>
              <w:jc w:val="center"/>
            </w:pPr>
            <w:r>
              <w:t>0.75</w:t>
            </w:r>
          </w:p>
        </w:tc>
      </w:tr>
      <w:tr w:rsidR="00944A73" w:rsidRPr="00C71C1E" w:rsidTr="004D50AC">
        <w:trPr>
          <w:jc w:val="center"/>
        </w:trPr>
        <w:tc>
          <w:tcPr>
            <w:tcW w:w="0" w:type="auto"/>
          </w:tcPr>
          <w:p w:rsidR="00944A73" w:rsidRPr="00C71C1E" w:rsidRDefault="00944A73" w:rsidP="004D50AC">
            <w:pPr>
              <w:tabs>
                <w:tab w:val="left" w:pos="284"/>
                <w:tab w:val="left" w:pos="709"/>
              </w:tabs>
              <w:spacing w:before="240" w:line="480" w:lineRule="auto"/>
              <w:jc w:val="center"/>
            </w:pPr>
            <w:r w:rsidRPr="00437A25">
              <w:t>IPK &gt;= 3.50</w:t>
            </w:r>
          </w:p>
        </w:tc>
        <w:tc>
          <w:tcPr>
            <w:tcW w:w="0" w:type="auto"/>
          </w:tcPr>
          <w:p w:rsidR="00944A73" w:rsidRPr="00C71C1E" w:rsidRDefault="00944A73" w:rsidP="004D50AC">
            <w:pPr>
              <w:tabs>
                <w:tab w:val="left" w:pos="284"/>
                <w:tab w:val="left" w:pos="709"/>
              </w:tabs>
              <w:spacing w:before="240" w:line="480" w:lineRule="auto"/>
              <w:jc w:val="center"/>
            </w:pPr>
            <w:r>
              <w:t>1</w:t>
            </w:r>
          </w:p>
        </w:tc>
      </w:tr>
    </w:tbl>
    <w:p w:rsidR="00944A73" w:rsidRDefault="00944A73" w:rsidP="00944A73">
      <w:pPr>
        <w:tabs>
          <w:tab w:val="left" w:pos="284"/>
          <w:tab w:val="left" w:pos="709"/>
        </w:tabs>
        <w:spacing w:line="480" w:lineRule="auto"/>
        <w:jc w:val="center"/>
      </w:pPr>
      <w:r w:rsidRPr="00422DBB">
        <w:rPr>
          <w:b/>
        </w:rPr>
        <w:t>Tabel 5.6</w:t>
      </w:r>
      <w:r>
        <w:t xml:space="preserve"> </w:t>
      </w:r>
      <w:r w:rsidRPr="00422DBB">
        <w:rPr>
          <w:i/>
        </w:rPr>
        <w:t>Nilai IPK</w:t>
      </w:r>
    </w:p>
    <w:p w:rsidR="00944A73" w:rsidRDefault="00944A73" w:rsidP="00FF5E5A">
      <w:pPr>
        <w:numPr>
          <w:ilvl w:val="1"/>
          <w:numId w:val="44"/>
        </w:numPr>
        <w:spacing w:line="480" w:lineRule="auto"/>
        <w:ind w:left="567" w:hanging="567"/>
        <w:jc w:val="both"/>
        <w:rPr>
          <w:b/>
        </w:rPr>
      </w:pPr>
      <w:r>
        <w:rPr>
          <w:b/>
        </w:rPr>
        <w:t>ANALISISKEBUTUHAN SISTEM</w:t>
      </w:r>
    </w:p>
    <w:p w:rsidR="00944A73" w:rsidRDefault="00944A73" w:rsidP="00944A73">
      <w:pPr>
        <w:spacing w:line="480" w:lineRule="auto"/>
        <w:jc w:val="both"/>
        <w:rPr>
          <w:b/>
        </w:rPr>
      </w:pPr>
      <w:r>
        <w:rPr>
          <w:b/>
        </w:rPr>
        <w:t>5.7.1 Analisis Proses Sistem</w:t>
      </w:r>
    </w:p>
    <w:p w:rsidR="00944A73" w:rsidRPr="00262DC2" w:rsidRDefault="00944A73" w:rsidP="00944A73">
      <w:pPr>
        <w:spacing w:line="480" w:lineRule="auto"/>
        <w:ind w:firstLine="567"/>
        <w:jc w:val="both"/>
      </w:pPr>
      <w:r>
        <w:t xml:space="preserve">Dalam menganalisis proses sistem, penulis menggunakan DFD </w:t>
      </w:r>
      <w:r w:rsidRPr="00262DC2">
        <w:rPr>
          <w:i/>
        </w:rPr>
        <w:t>(Data Flow Diagram)</w:t>
      </w:r>
      <w:r>
        <w:t xml:space="preserve"> sebagai alat </w:t>
      </w:r>
      <w:proofErr w:type="gramStart"/>
      <w:r>
        <w:t>bantu</w:t>
      </w:r>
      <w:proofErr w:type="gramEnd"/>
      <w:r>
        <w:t xml:space="preserve"> untuk menggambarkan sistem yang akan dikembangkan.</w:t>
      </w:r>
    </w:p>
    <w:p w:rsidR="00944A73" w:rsidRPr="00D11251" w:rsidRDefault="00944A73" w:rsidP="00944A73">
      <w:pPr>
        <w:spacing w:line="480" w:lineRule="auto"/>
        <w:jc w:val="center"/>
      </w:pPr>
      <w:r>
        <w:object w:dxaOrig="9715" w:dyaOrig="4739">
          <v:shape id="_x0000_i1026" type="#_x0000_t75" style="width:396.65pt;height:193.35pt" o:ole="">
            <v:imagedata r:id="rId20" o:title=""/>
          </v:shape>
          <o:OLEObject Type="Embed" ProgID="Visio.Drawing.11" ShapeID="_x0000_i1026" DrawAspect="Content" ObjectID="_1532892380" r:id="rId21"/>
        </w:object>
      </w:r>
    </w:p>
    <w:p w:rsidR="00944A73" w:rsidRDefault="00944A73" w:rsidP="00944A73">
      <w:pPr>
        <w:tabs>
          <w:tab w:val="left" w:pos="284"/>
          <w:tab w:val="left" w:pos="709"/>
        </w:tabs>
        <w:spacing w:line="480" w:lineRule="auto"/>
        <w:jc w:val="center"/>
      </w:pPr>
      <w:r w:rsidRPr="00422DBB">
        <w:rPr>
          <w:b/>
        </w:rPr>
        <w:t>Gambar 5.2</w:t>
      </w:r>
      <w:r>
        <w:t xml:space="preserve"> </w:t>
      </w:r>
      <w:r w:rsidRPr="00422DBB">
        <w:rPr>
          <w:i/>
        </w:rPr>
        <w:t>Context diagram Sistem Penunjang Keputusan Prioritas Penerima Beasiswa menggungan Fuzzy MADM</w:t>
      </w:r>
    </w:p>
    <w:p w:rsidR="00944A73" w:rsidRDefault="00944A73" w:rsidP="00944A73">
      <w:pPr>
        <w:tabs>
          <w:tab w:val="left" w:pos="284"/>
          <w:tab w:val="left" w:pos="709"/>
        </w:tabs>
        <w:spacing w:line="480" w:lineRule="auto"/>
        <w:ind w:firstLine="567"/>
        <w:jc w:val="both"/>
      </w:pPr>
      <w:proofErr w:type="gramStart"/>
      <w:r>
        <w:t>Diagram nol disebut juga dengan diagram level 0 yaitu uraian kegiatan (urutan pertama) setelah diagram konteks.</w:t>
      </w:r>
      <w:proofErr w:type="gramEnd"/>
      <w:r>
        <w:t xml:space="preserve"> Di dalam diagram nol ini, menggambarkan proses pengolahan data.</w:t>
      </w:r>
    </w:p>
    <w:p w:rsidR="00944A73" w:rsidRDefault="00944A73" w:rsidP="00944A73">
      <w:pPr>
        <w:tabs>
          <w:tab w:val="left" w:pos="284"/>
          <w:tab w:val="left" w:pos="709"/>
        </w:tabs>
        <w:spacing w:line="480" w:lineRule="auto"/>
        <w:ind w:firstLine="567"/>
        <w:jc w:val="both"/>
      </w:pPr>
      <w:r>
        <w:t xml:space="preserve">Di bawah ini penulis akan menggambarkan secara detail bentuk diagram level 1 yaitu sebagai </w:t>
      </w:r>
      <w:proofErr w:type="gramStart"/>
      <w:r>
        <w:t>berikut :</w:t>
      </w:r>
      <w:proofErr w:type="gramEnd"/>
    </w:p>
    <w:p w:rsidR="00944A73" w:rsidRDefault="00944A73" w:rsidP="00944A73">
      <w:pPr>
        <w:tabs>
          <w:tab w:val="left" w:pos="284"/>
          <w:tab w:val="left" w:pos="709"/>
        </w:tabs>
        <w:spacing w:line="480" w:lineRule="auto"/>
        <w:jc w:val="center"/>
      </w:pPr>
      <w:r>
        <w:object w:dxaOrig="8502" w:dyaOrig="6689">
          <v:shape id="_x0000_i1027" type="#_x0000_t75" style="width:360.65pt;height:283.35pt" o:ole="">
            <v:imagedata r:id="rId22" o:title=""/>
          </v:shape>
          <o:OLEObject Type="Embed" ProgID="Visio.Drawing.11" ShapeID="_x0000_i1027" DrawAspect="Content" ObjectID="_1532892381" r:id="rId23"/>
        </w:object>
      </w:r>
    </w:p>
    <w:p w:rsidR="00944A73" w:rsidRDefault="00944A73" w:rsidP="00944A73">
      <w:pPr>
        <w:tabs>
          <w:tab w:val="left" w:pos="284"/>
          <w:tab w:val="left" w:pos="709"/>
        </w:tabs>
        <w:spacing w:line="480" w:lineRule="auto"/>
        <w:jc w:val="center"/>
        <w:rPr>
          <w:i/>
        </w:rPr>
      </w:pPr>
      <w:r w:rsidRPr="00422DBB">
        <w:rPr>
          <w:b/>
        </w:rPr>
        <w:t>Gambar 5.3</w:t>
      </w:r>
      <w:r>
        <w:t xml:space="preserve"> </w:t>
      </w:r>
      <w:r w:rsidRPr="00422DBB">
        <w:rPr>
          <w:i/>
        </w:rPr>
        <w:t xml:space="preserve">DFD </w:t>
      </w:r>
      <w:r>
        <w:rPr>
          <w:i/>
        </w:rPr>
        <w:t>Level 1</w:t>
      </w:r>
    </w:p>
    <w:p w:rsidR="00944A73" w:rsidRDefault="00944A73" w:rsidP="00944A73">
      <w:pPr>
        <w:tabs>
          <w:tab w:val="left" w:pos="284"/>
          <w:tab w:val="left" w:pos="709"/>
        </w:tabs>
        <w:spacing w:line="480" w:lineRule="auto"/>
        <w:jc w:val="center"/>
        <w:rPr>
          <w:i/>
        </w:rPr>
      </w:pPr>
    </w:p>
    <w:p w:rsidR="00944A73" w:rsidRDefault="00944A73" w:rsidP="00944A73">
      <w:pPr>
        <w:tabs>
          <w:tab w:val="left" w:pos="284"/>
          <w:tab w:val="left" w:pos="709"/>
        </w:tabs>
        <w:spacing w:line="480" w:lineRule="auto"/>
        <w:jc w:val="center"/>
        <w:rPr>
          <w:i/>
        </w:rPr>
      </w:pPr>
    </w:p>
    <w:p w:rsidR="00944A73" w:rsidRPr="00627FEC" w:rsidRDefault="00944A73" w:rsidP="00944A73">
      <w:pPr>
        <w:tabs>
          <w:tab w:val="left" w:pos="284"/>
          <w:tab w:val="left" w:pos="709"/>
        </w:tabs>
        <w:spacing w:line="480" w:lineRule="auto"/>
        <w:jc w:val="center"/>
      </w:pPr>
    </w:p>
    <w:p w:rsidR="00944A73" w:rsidRDefault="00944A73" w:rsidP="00944A73">
      <w:pPr>
        <w:tabs>
          <w:tab w:val="left" w:pos="284"/>
          <w:tab w:val="left" w:pos="709"/>
        </w:tabs>
        <w:spacing w:line="480" w:lineRule="auto"/>
        <w:ind w:firstLine="567"/>
        <w:jc w:val="both"/>
      </w:pPr>
      <w:r>
        <w:t xml:space="preserve">Di bawah ini gambaran secara detail bentuk diagram level 2 yaitu sebagai </w:t>
      </w:r>
      <w:proofErr w:type="gramStart"/>
      <w:r>
        <w:t>berikut :</w:t>
      </w:r>
      <w:proofErr w:type="gramEnd"/>
    </w:p>
    <w:p w:rsidR="00944A73" w:rsidRDefault="00944A73" w:rsidP="00944A73">
      <w:pPr>
        <w:tabs>
          <w:tab w:val="left" w:pos="284"/>
          <w:tab w:val="left" w:pos="709"/>
        </w:tabs>
        <w:spacing w:line="480" w:lineRule="auto"/>
        <w:jc w:val="center"/>
      </w:pPr>
      <w:r>
        <w:object w:dxaOrig="8417" w:dyaOrig="10477">
          <v:shape id="_x0000_i1028" type="#_x0000_t75" style="width:321.35pt;height:399.35pt" o:ole="">
            <v:imagedata r:id="rId24" o:title=""/>
          </v:shape>
          <o:OLEObject Type="Embed" ProgID="Visio.Drawing.11" ShapeID="_x0000_i1028" DrawAspect="Content" ObjectID="_1532892382" r:id="rId25"/>
        </w:object>
      </w:r>
    </w:p>
    <w:p w:rsidR="00944A73" w:rsidRPr="004B0E03" w:rsidRDefault="00944A73" w:rsidP="00944A73">
      <w:pPr>
        <w:tabs>
          <w:tab w:val="left" w:pos="284"/>
          <w:tab w:val="left" w:pos="709"/>
        </w:tabs>
        <w:spacing w:line="480" w:lineRule="auto"/>
        <w:jc w:val="center"/>
      </w:pPr>
      <w:r w:rsidRPr="004B0E03">
        <w:rPr>
          <w:b/>
        </w:rPr>
        <w:t>Gambar 5.4</w:t>
      </w:r>
      <w:r>
        <w:t xml:space="preserve"> </w:t>
      </w:r>
      <w:r>
        <w:rPr>
          <w:i/>
        </w:rPr>
        <w:t>DFD Level 2 Proses Model MADM</w:t>
      </w:r>
    </w:p>
    <w:p w:rsidR="00944A73" w:rsidRDefault="00944A73" w:rsidP="00944A73">
      <w:pPr>
        <w:tabs>
          <w:tab w:val="left" w:pos="284"/>
          <w:tab w:val="left" w:pos="709"/>
        </w:tabs>
        <w:spacing w:line="480" w:lineRule="auto"/>
        <w:jc w:val="both"/>
      </w:pPr>
      <w:r>
        <w:t xml:space="preserve">Deskripsi Gambar 4.7 DFD Level </w:t>
      </w:r>
      <w:proofErr w:type="gramStart"/>
      <w:r>
        <w:t>1 :</w:t>
      </w:r>
      <w:proofErr w:type="gramEnd"/>
    </w:p>
    <w:p w:rsidR="00944A73" w:rsidRDefault="00944A73" w:rsidP="00944A73">
      <w:pPr>
        <w:tabs>
          <w:tab w:val="left" w:pos="284"/>
          <w:tab w:val="left" w:pos="709"/>
          <w:tab w:val="left" w:pos="2268"/>
        </w:tabs>
        <w:spacing w:line="480" w:lineRule="auto"/>
        <w:jc w:val="both"/>
      </w:pPr>
      <w:r>
        <w:t>1.</w:t>
      </w:r>
      <w:r>
        <w:tab/>
        <w:t>Nama Proses</w:t>
      </w:r>
      <w:r>
        <w:tab/>
        <w:t>: Manajemen Data Pemohon</w:t>
      </w:r>
    </w:p>
    <w:p w:rsidR="00944A73" w:rsidRDefault="00944A73" w:rsidP="00944A73">
      <w:pPr>
        <w:tabs>
          <w:tab w:val="left" w:pos="709"/>
          <w:tab w:val="left" w:pos="2268"/>
        </w:tabs>
        <w:spacing w:line="480" w:lineRule="auto"/>
        <w:ind w:left="2552" w:hanging="2268"/>
        <w:jc w:val="both"/>
      </w:pPr>
      <w:r>
        <w:t>Masukkan</w:t>
      </w:r>
      <w:r>
        <w:tab/>
        <w:t>: Data pemohon beasiswa PPA dan Data pemohon beasiswa BBM</w:t>
      </w:r>
    </w:p>
    <w:p w:rsidR="00944A73" w:rsidRDefault="00944A73" w:rsidP="00944A73">
      <w:pPr>
        <w:tabs>
          <w:tab w:val="left" w:pos="709"/>
          <w:tab w:val="left" w:pos="2268"/>
        </w:tabs>
        <w:spacing w:line="480" w:lineRule="auto"/>
        <w:ind w:left="2552" w:hanging="2268"/>
        <w:jc w:val="both"/>
      </w:pPr>
      <w:r>
        <w:t>Keluaran</w:t>
      </w:r>
      <w:r>
        <w:tab/>
        <w:t xml:space="preserve">: </w:t>
      </w:r>
      <w:r>
        <w:tab/>
        <w:t>Informasi data pemohon beasiswa PPA dan Informasi data pemohon beasiswa BBM</w:t>
      </w:r>
    </w:p>
    <w:p w:rsidR="00944A73" w:rsidRDefault="00944A73" w:rsidP="00944A73">
      <w:pPr>
        <w:tabs>
          <w:tab w:val="left" w:pos="709"/>
          <w:tab w:val="left" w:pos="2268"/>
        </w:tabs>
        <w:spacing w:line="480" w:lineRule="auto"/>
        <w:ind w:left="2552" w:hanging="2268"/>
        <w:jc w:val="both"/>
      </w:pPr>
      <w:r>
        <w:t>Fungsi</w:t>
      </w:r>
      <w:r>
        <w:tab/>
        <w:t>:</w:t>
      </w:r>
      <w:r>
        <w:tab/>
        <w:t xml:space="preserve">Untuk menyimpan data pemohon di data </w:t>
      </w:r>
      <w:r w:rsidRPr="00F84D4F">
        <w:rPr>
          <w:i/>
        </w:rPr>
        <w:t>store</w:t>
      </w:r>
      <w:r>
        <w:t xml:space="preserve"> pemohon dan untuk diproses dalam penyeleksian</w:t>
      </w:r>
    </w:p>
    <w:p w:rsidR="00944A73" w:rsidRDefault="00944A73" w:rsidP="00944A73">
      <w:pPr>
        <w:tabs>
          <w:tab w:val="left" w:pos="709"/>
          <w:tab w:val="left" w:pos="2268"/>
          <w:tab w:val="left" w:pos="2552"/>
        </w:tabs>
        <w:spacing w:line="480" w:lineRule="auto"/>
        <w:ind w:left="2694" w:hanging="2410"/>
        <w:jc w:val="both"/>
      </w:pPr>
      <w:r>
        <w:lastRenderedPageBreak/>
        <w:t>Penjelasan</w:t>
      </w:r>
      <w:r>
        <w:tab/>
        <w:t>:</w:t>
      </w:r>
      <w:r>
        <w:tab/>
        <w:t>-</w:t>
      </w:r>
      <w:r>
        <w:tab/>
      </w:r>
      <w:r w:rsidRPr="00F84D4F">
        <w:t>Mahasiswa pemohon beasiswa mengajukan data pemohon beasiswa BBM yang kemudian diproses untuk disimpan di data store pemohon BBM</w:t>
      </w:r>
      <w:r>
        <w:t>.</w:t>
      </w:r>
    </w:p>
    <w:p w:rsidR="00944A73" w:rsidRDefault="00944A73" w:rsidP="00944A73">
      <w:pPr>
        <w:tabs>
          <w:tab w:val="left" w:pos="709"/>
          <w:tab w:val="left" w:pos="2268"/>
          <w:tab w:val="left" w:pos="2552"/>
        </w:tabs>
        <w:spacing w:line="480" w:lineRule="auto"/>
        <w:ind w:left="2694" w:hanging="2410"/>
        <w:jc w:val="both"/>
      </w:pPr>
      <w:r>
        <w:tab/>
      </w:r>
      <w:r>
        <w:tab/>
      </w:r>
      <w:r>
        <w:tab/>
        <w:t>-</w:t>
      </w:r>
      <w:r>
        <w:tab/>
      </w:r>
      <w:r w:rsidRPr="00F84D4F">
        <w:t>Mahasiswa pemohon beasiswa mengajukan data pemohon beasiswa PPA yang kemudian diproses untuk disimpan di data store pemohon PPA.</w:t>
      </w:r>
    </w:p>
    <w:p w:rsidR="00944A73" w:rsidRDefault="00944A73" w:rsidP="00944A73">
      <w:pPr>
        <w:tabs>
          <w:tab w:val="left" w:pos="709"/>
          <w:tab w:val="left" w:pos="2268"/>
          <w:tab w:val="left" w:pos="2552"/>
        </w:tabs>
        <w:spacing w:line="480" w:lineRule="auto"/>
        <w:ind w:left="2694" w:hanging="2410"/>
        <w:jc w:val="both"/>
      </w:pPr>
      <w:r>
        <w:tab/>
      </w:r>
      <w:r>
        <w:tab/>
      </w:r>
      <w:r>
        <w:tab/>
        <w:t>-</w:t>
      </w:r>
      <w:r>
        <w:tab/>
      </w:r>
      <w:r w:rsidRPr="00F84D4F">
        <w:t xml:space="preserve">Mahasiswa </w:t>
      </w:r>
      <w:r>
        <w:t xml:space="preserve">pemohon beasiswa </w:t>
      </w:r>
      <w:r w:rsidRPr="00F84D4F">
        <w:t>hanya boleh mengajukan salah satu beasiswa saja yaitu beasiswa BBM atau beasiswa PPA saja.</w:t>
      </w:r>
    </w:p>
    <w:p w:rsidR="00944A73" w:rsidRDefault="00944A73" w:rsidP="00944A73">
      <w:pPr>
        <w:tabs>
          <w:tab w:val="left" w:pos="709"/>
          <w:tab w:val="left" w:pos="2268"/>
          <w:tab w:val="left" w:pos="2552"/>
        </w:tabs>
        <w:spacing w:line="480" w:lineRule="auto"/>
        <w:ind w:left="2694" w:hanging="2410"/>
        <w:jc w:val="both"/>
      </w:pPr>
      <w:r>
        <w:tab/>
      </w:r>
      <w:r>
        <w:tab/>
      </w:r>
      <w:r>
        <w:tab/>
        <w:t>-</w:t>
      </w:r>
      <w:r>
        <w:tab/>
      </w:r>
      <w:proofErr w:type="gramStart"/>
      <w:r w:rsidRPr="00CC247D">
        <w:t>Selanjutnya  Data</w:t>
      </w:r>
      <w:proofErr w:type="gramEnd"/>
      <w:r w:rsidRPr="00CC247D">
        <w:t xml:space="preserve"> Pemohon Beasiswa BBM dan Data Pemohon Beasiswa PPA  dijadikan  sebagai input  pada proses penyeleksian.</w:t>
      </w:r>
    </w:p>
    <w:p w:rsidR="00944A73" w:rsidRDefault="00944A73" w:rsidP="00944A73">
      <w:pPr>
        <w:tabs>
          <w:tab w:val="left" w:pos="284"/>
          <w:tab w:val="left" w:pos="709"/>
          <w:tab w:val="left" w:pos="2268"/>
        </w:tabs>
        <w:spacing w:line="480" w:lineRule="auto"/>
        <w:ind w:left="2552" w:hanging="2552"/>
        <w:jc w:val="both"/>
      </w:pPr>
      <w:r>
        <w:t>2.</w:t>
      </w:r>
      <w:r>
        <w:tab/>
        <w:t>Nama Proses</w:t>
      </w:r>
      <w:r>
        <w:tab/>
        <w:t xml:space="preserve">: </w:t>
      </w:r>
      <w:r>
        <w:tab/>
        <w:t>Proses Penyeleksian Beasiswa</w:t>
      </w:r>
    </w:p>
    <w:p w:rsidR="00944A73" w:rsidRPr="00CC247D" w:rsidRDefault="00944A73" w:rsidP="00944A73">
      <w:pPr>
        <w:tabs>
          <w:tab w:val="left" w:pos="709"/>
          <w:tab w:val="left" w:pos="2268"/>
        </w:tabs>
        <w:spacing w:line="480" w:lineRule="auto"/>
        <w:ind w:left="2552" w:hanging="2268"/>
        <w:jc w:val="both"/>
      </w:pPr>
      <w:r>
        <w:t>Masukkan</w:t>
      </w:r>
      <w:r>
        <w:tab/>
        <w:t xml:space="preserve">: </w:t>
      </w:r>
      <w:r>
        <w:tab/>
        <w:t xml:space="preserve">Data </w:t>
      </w:r>
      <w:r w:rsidRPr="00CC247D">
        <w:rPr>
          <w:i/>
        </w:rPr>
        <w:t xml:space="preserve">User Name </w:t>
      </w:r>
      <w:r w:rsidRPr="00CC247D">
        <w:t>dan</w:t>
      </w:r>
      <w:r w:rsidRPr="00CC247D">
        <w:rPr>
          <w:i/>
        </w:rPr>
        <w:t xml:space="preserve"> Password</w:t>
      </w:r>
      <w:r>
        <w:t xml:space="preserve">, Data Pemohon Beasiswa BBM, Data Pemohon Beasiswa PPA, Data Penerima Beasiswa BBM dan Data Penerima Beasiswa PPA. </w:t>
      </w:r>
    </w:p>
    <w:p w:rsidR="00944A73" w:rsidRDefault="00944A73" w:rsidP="00944A73">
      <w:pPr>
        <w:tabs>
          <w:tab w:val="left" w:pos="709"/>
          <w:tab w:val="left" w:pos="2268"/>
        </w:tabs>
        <w:spacing w:line="480" w:lineRule="auto"/>
        <w:ind w:left="2552" w:hanging="2268"/>
        <w:jc w:val="both"/>
      </w:pPr>
      <w:r>
        <w:t>Keluaran</w:t>
      </w:r>
      <w:r>
        <w:tab/>
        <w:t xml:space="preserve">: </w:t>
      </w:r>
      <w:r>
        <w:tab/>
        <w:t xml:space="preserve">Record User Name </w:t>
      </w:r>
      <w:proofErr w:type="gramStart"/>
      <w:r w:rsidRPr="00CC247D">
        <w:t>dan  Password</w:t>
      </w:r>
      <w:proofErr w:type="gramEnd"/>
      <w:r w:rsidRPr="00CC247D">
        <w:t xml:space="preserve">,  Record  Mahasiswa </w:t>
      </w:r>
      <w:r>
        <w:t xml:space="preserve">Penerima Beasiswa </w:t>
      </w:r>
      <w:r w:rsidRPr="00CC247D">
        <w:t>BBM, Record Mahasiswa Penerima Beasiswa PPA dan Informasi Mahasiswa Penerima Beasiswa.</w:t>
      </w:r>
    </w:p>
    <w:p w:rsidR="00944A73" w:rsidRDefault="00944A73" w:rsidP="00944A73">
      <w:pPr>
        <w:tabs>
          <w:tab w:val="left" w:pos="709"/>
          <w:tab w:val="left" w:pos="2268"/>
        </w:tabs>
        <w:spacing w:line="480" w:lineRule="auto"/>
        <w:ind w:left="2552" w:hanging="2268"/>
        <w:jc w:val="both"/>
      </w:pPr>
      <w:r>
        <w:t>Fungsi</w:t>
      </w:r>
      <w:r>
        <w:tab/>
        <w:t>:</w:t>
      </w:r>
      <w:r>
        <w:tab/>
        <w:t>Untuk menyeleksi mahasiswa penerima beasiswa.</w:t>
      </w:r>
    </w:p>
    <w:p w:rsidR="00944A73" w:rsidRPr="00CC247D" w:rsidRDefault="00944A73" w:rsidP="00944A73">
      <w:pPr>
        <w:tabs>
          <w:tab w:val="left" w:pos="709"/>
          <w:tab w:val="left" w:pos="2268"/>
          <w:tab w:val="left" w:pos="2552"/>
        </w:tabs>
        <w:spacing w:line="480" w:lineRule="auto"/>
        <w:ind w:left="2694" w:hanging="2410"/>
        <w:jc w:val="both"/>
      </w:pPr>
      <w:r>
        <w:t>Penjelasan</w:t>
      </w:r>
      <w:r>
        <w:tab/>
        <w:t>:</w:t>
      </w:r>
      <w:r>
        <w:tab/>
        <w:t>-</w:t>
      </w:r>
      <w:r>
        <w:tab/>
        <w:t xml:space="preserve">Bagian Kemahasiswaan menginputkan </w:t>
      </w:r>
      <w:r w:rsidRPr="00CC247D">
        <w:rPr>
          <w:i/>
        </w:rPr>
        <w:t>User Name</w:t>
      </w:r>
      <w:r>
        <w:t xml:space="preserve"> dan </w:t>
      </w:r>
      <w:r w:rsidRPr="00CC247D">
        <w:rPr>
          <w:i/>
        </w:rPr>
        <w:t>Password</w:t>
      </w:r>
      <w:r>
        <w:t xml:space="preserve">, untuk dapat masuk kedalam sistem dimana validasi </w:t>
      </w:r>
      <w:r w:rsidRPr="00CC247D">
        <w:rPr>
          <w:i/>
        </w:rPr>
        <w:t>user name</w:t>
      </w:r>
      <w:r>
        <w:t xml:space="preserve"> dan </w:t>
      </w:r>
      <w:r w:rsidRPr="00CC247D">
        <w:rPr>
          <w:i/>
        </w:rPr>
        <w:t>password</w:t>
      </w:r>
      <w:r>
        <w:t xml:space="preserve"> </w:t>
      </w:r>
      <w:proofErr w:type="gramStart"/>
      <w:r>
        <w:t>akan</w:t>
      </w:r>
      <w:proofErr w:type="gramEnd"/>
      <w:r>
        <w:t xml:space="preserve"> dicek di </w:t>
      </w:r>
      <w:r w:rsidRPr="00CC247D">
        <w:rPr>
          <w:i/>
        </w:rPr>
        <w:t>data store login</w:t>
      </w:r>
      <w:r>
        <w:rPr>
          <w:i/>
        </w:rPr>
        <w:t>.</w:t>
      </w:r>
    </w:p>
    <w:p w:rsidR="00944A73" w:rsidRDefault="00944A73" w:rsidP="00944A73">
      <w:pPr>
        <w:tabs>
          <w:tab w:val="left" w:pos="709"/>
          <w:tab w:val="left" w:pos="2268"/>
          <w:tab w:val="left" w:pos="2552"/>
        </w:tabs>
        <w:spacing w:line="480" w:lineRule="auto"/>
        <w:ind w:left="2694" w:hanging="2410"/>
        <w:jc w:val="both"/>
      </w:pPr>
      <w:r>
        <w:tab/>
      </w:r>
      <w:r>
        <w:tab/>
      </w:r>
      <w:r>
        <w:tab/>
        <w:t>-</w:t>
      </w:r>
      <w:r>
        <w:tab/>
      </w:r>
      <w:r w:rsidRPr="00CC247D">
        <w:rPr>
          <w:i/>
        </w:rPr>
        <w:t>Input</w:t>
      </w:r>
      <w:r w:rsidRPr="00CC247D">
        <w:t xml:space="preserve">  berupa  data pemohon  beasiswa  BBM dan data pemohon beasiswa PPA, diproses  menghasilkan  </w:t>
      </w:r>
      <w:r w:rsidRPr="00667901">
        <w:rPr>
          <w:i/>
        </w:rPr>
        <w:t>output</w:t>
      </w:r>
      <w:r w:rsidRPr="00CC247D">
        <w:t xml:space="preserve"> berupa  </w:t>
      </w:r>
      <w:r w:rsidRPr="00667901">
        <w:rPr>
          <w:i/>
        </w:rPr>
        <w:t>record</w:t>
      </w:r>
      <w:r w:rsidRPr="00CC247D">
        <w:t xml:space="preserve">  </w:t>
      </w:r>
      <w:r w:rsidRPr="00CC247D">
        <w:lastRenderedPageBreak/>
        <w:t xml:space="preserve">mahasiswa penerima beasiswa  BBM  dan </w:t>
      </w:r>
      <w:r w:rsidRPr="00667901">
        <w:rPr>
          <w:i/>
        </w:rPr>
        <w:t>record</w:t>
      </w:r>
      <w:r w:rsidRPr="00CC247D">
        <w:t xml:space="preserve">  mahasiswa penerima beasiswa PPA  yang akan disimpan  di  </w:t>
      </w:r>
      <w:r w:rsidRPr="00667901">
        <w:rPr>
          <w:i/>
        </w:rPr>
        <w:t>data</w:t>
      </w:r>
      <w:r w:rsidRPr="00CC247D">
        <w:t xml:space="preserve"> </w:t>
      </w:r>
      <w:r w:rsidRPr="00667901">
        <w:rPr>
          <w:i/>
        </w:rPr>
        <w:t>store</w:t>
      </w:r>
      <w:r w:rsidRPr="00CC247D">
        <w:t xml:space="preserve">  masing-masing  serta  informasi mahasiswa penerima beasiswa  yang akan disampaikan kepada mahasiswa pemohon beasiswa.</w:t>
      </w:r>
    </w:p>
    <w:p w:rsidR="00944A73" w:rsidRDefault="00944A73" w:rsidP="00944A73">
      <w:pPr>
        <w:tabs>
          <w:tab w:val="left" w:pos="284"/>
          <w:tab w:val="left" w:pos="709"/>
          <w:tab w:val="left" w:pos="2268"/>
        </w:tabs>
        <w:spacing w:line="480" w:lineRule="auto"/>
        <w:ind w:left="2552" w:hanging="2552"/>
        <w:jc w:val="both"/>
      </w:pPr>
      <w:r>
        <w:t>3.</w:t>
      </w:r>
      <w:r>
        <w:tab/>
        <w:t>Nama Proses</w:t>
      </w:r>
      <w:r>
        <w:tab/>
        <w:t xml:space="preserve">: </w:t>
      </w:r>
      <w:r>
        <w:tab/>
        <w:t>Membuat Laporan</w:t>
      </w:r>
    </w:p>
    <w:p w:rsidR="00944A73" w:rsidRPr="00CC247D" w:rsidRDefault="00944A73" w:rsidP="00944A73">
      <w:pPr>
        <w:tabs>
          <w:tab w:val="left" w:pos="709"/>
          <w:tab w:val="left" w:pos="2268"/>
        </w:tabs>
        <w:spacing w:line="480" w:lineRule="auto"/>
        <w:ind w:left="2552" w:hanging="2268"/>
        <w:jc w:val="both"/>
      </w:pPr>
      <w:r>
        <w:t>Masukkan</w:t>
      </w:r>
      <w:r>
        <w:tab/>
        <w:t xml:space="preserve">: </w:t>
      </w:r>
      <w:r>
        <w:tab/>
      </w:r>
      <w:r w:rsidRPr="00667901">
        <w:t xml:space="preserve">Data Mahasiswa Penerima </w:t>
      </w:r>
      <w:proofErr w:type="gramStart"/>
      <w:r w:rsidRPr="00667901">
        <w:t>Beasiswa  BBM</w:t>
      </w:r>
      <w:proofErr w:type="gramEnd"/>
      <w:r w:rsidRPr="00667901">
        <w:t xml:space="preserve"> dan Data Mahasiswa Penerima Beasiswa PPA</w:t>
      </w:r>
      <w:r>
        <w:t xml:space="preserve"> </w:t>
      </w:r>
    </w:p>
    <w:p w:rsidR="00944A73" w:rsidRDefault="00944A73" w:rsidP="00944A73">
      <w:pPr>
        <w:tabs>
          <w:tab w:val="left" w:pos="709"/>
          <w:tab w:val="left" w:pos="2268"/>
        </w:tabs>
        <w:spacing w:line="480" w:lineRule="auto"/>
        <w:ind w:left="2552" w:hanging="2268"/>
        <w:jc w:val="both"/>
      </w:pPr>
      <w:r>
        <w:t>Keluaran</w:t>
      </w:r>
      <w:r>
        <w:tab/>
        <w:t xml:space="preserve">: </w:t>
      </w:r>
      <w:r>
        <w:tab/>
      </w:r>
      <w:r w:rsidRPr="00667901">
        <w:t>Laporan Mahasiswa Penerima Beasiswa BBM dan Laporan Mahasiswa Penerima Beasiswa PPA</w:t>
      </w:r>
    </w:p>
    <w:p w:rsidR="00944A73" w:rsidRDefault="00944A73" w:rsidP="00944A73">
      <w:pPr>
        <w:tabs>
          <w:tab w:val="left" w:pos="709"/>
          <w:tab w:val="left" w:pos="2268"/>
        </w:tabs>
        <w:spacing w:line="480" w:lineRule="auto"/>
        <w:ind w:left="2552" w:hanging="2268"/>
        <w:jc w:val="both"/>
      </w:pPr>
      <w:r>
        <w:t>Fungsi</w:t>
      </w:r>
      <w:r>
        <w:tab/>
        <w:t>:</w:t>
      </w:r>
      <w:r>
        <w:tab/>
      </w:r>
      <w:r w:rsidRPr="00667901">
        <w:t>Untuk membuat laporan mahasiswa penerima beasiswa</w:t>
      </w:r>
    </w:p>
    <w:p w:rsidR="00944A73" w:rsidRPr="004B0E03" w:rsidRDefault="00944A73" w:rsidP="00944A73">
      <w:pPr>
        <w:tabs>
          <w:tab w:val="left" w:pos="284"/>
          <w:tab w:val="left" w:pos="709"/>
        </w:tabs>
        <w:spacing w:line="480" w:lineRule="auto"/>
        <w:jc w:val="both"/>
      </w:pPr>
      <w:r>
        <w:t>Penjelasan</w:t>
      </w:r>
      <w:r>
        <w:tab/>
        <w:t>:</w:t>
      </w:r>
      <w:r>
        <w:tab/>
      </w:r>
      <w:r w:rsidRPr="00667901">
        <w:t xml:space="preserve">Pada proses membuat laporan,  memanggil  data  mahasiswa penerima beasiswa  dari  data store  mahasiswa penerima beasiswa BBM dan data store mahasiswa penerima beasiswa PPA  yang kemudian diproses menjadi laporan mahasiswa penerima beasiswa BBM dan Laporan mahasiswa penerima beasiswa PPA untuk disampaikan kepada ketua </w:t>
      </w:r>
      <w:r>
        <w:t>STMIK Yadika Bangil.</w:t>
      </w:r>
    </w:p>
    <w:p w:rsidR="00944A73" w:rsidRDefault="00944A73" w:rsidP="00944A73">
      <w:pPr>
        <w:spacing w:line="480" w:lineRule="auto"/>
        <w:jc w:val="both"/>
        <w:rPr>
          <w:b/>
        </w:rPr>
      </w:pPr>
      <w:r>
        <w:rPr>
          <w:b/>
        </w:rPr>
        <w:t>5.7.2 Kamus Data</w:t>
      </w:r>
    </w:p>
    <w:p w:rsidR="00944A73" w:rsidRDefault="00944A73" w:rsidP="00944A73">
      <w:pPr>
        <w:tabs>
          <w:tab w:val="left" w:pos="284"/>
          <w:tab w:val="left" w:pos="709"/>
        </w:tabs>
        <w:spacing w:line="480" w:lineRule="auto"/>
        <w:ind w:firstLine="567"/>
        <w:jc w:val="both"/>
      </w:pPr>
      <w:proofErr w:type="gramStart"/>
      <w:r>
        <w:t xml:space="preserve">Kamus data atau disebut juga dengan istilah data </w:t>
      </w:r>
      <w:r>
        <w:rPr>
          <w:i/>
        </w:rPr>
        <w:t>dictionary</w:t>
      </w:r>
      <w:r>
        <w:t xml:space="preserve"> adalah katalog fakta tentang data dan kebutuhan-kebutuhan informasi dari susatu sistem informasi.</w:t>
      </w:r>
      <w:proofErr w:type="gramEnd"/>
      <w:r>
        <w:t xml:space="preserve"> </w:t>
      </w:r>
      <w:proofErr w:type="gramStart"/>
      <w:r>
        <w:t>Dengan menggunakan kamus data, analisis sistem dapat mengidentifikasi data yang mengalir sistem dengan lengkap.</w:t>
      </w:r>
      <w:proofErr w:type="gramEnd"/>
    </w:p>
    <w:p w:rsidR="00944A73" w:rsidRDefault="00944A73" w:rsidP="00944A73">
      <w:pPr>
        <w:spacing w:line="480" w:lineRule="auto"/>
        <w:jc w:val="both"/>
        <w:rPr>
          <w:b/>
        </w:rPr>
      </w:pPr>
      <w:r>
        <w:rPr>
          <w:b/>
        </w:rPr>
        <w:t>Rancangan Output Seleksi</w:t>
      </w:r>
    </w:p>
    <w:p w:rsidR="00944A73" w:rsidRDefault="00944A73" w:rsidP="00944A73">
      <w:pPr>
        <w:spacing w:line="480" w:lineRule="auto"/>
        <w:ind w:firstLine="567"/>
        <w:jc w:val="both"/>
      </w:pPr>
      <w:r>
        <w:t xml:space="preserve">Rancangan ini adalah hasil output seleksi dimana pada rancangan ini </w:t>
      </w:r>
      <w:r w:rsidRPr="00D03F3D">
        <w:rPr>
          <w:i/>
        </w:rPr>
        <w:t>field</w:t>
      </w:r>
      <w:r>
        <w:t xml:space="preserve"> hasil akhir yang diurutkan berdasarkan nilai yang paling tinggi. </w:t>
      </w:r>
      <w:proofErr w:type="gramStart"/>
      <w:r>
        <w:t xml:space="preserve">Hasil akhir ini memberikan hasil dukungan </w:t>
      </w:r>
      <w:r>
        <w:lastRenderedPageBreak/>
        <w:t>keputusan tentang diterima atau tidaknya seorang pemohon beasiswa untuk menerima beasiswa yang diajukan sesuai jumlah kuota.</w:t>
      </w:r>
      <w:proofErr w:type="gramEnd"/>
    </w:p>
    <w:p w:rsidR="00944A73" w:rsidRDefault="00944A73" w:rsidP="00944A73">
      <w:pPr>
        <w:spacing w:line="480" w:lineRule="auto"/>
        <w:ind w:firstLine="567"/>
        <w:jc w:val="both"/>
      </w:pPr>
      <w:proofErr w:type="gramStart"/>
      <w:r>
        <w:t>Dalam rancangan ini, pemohon yang memiliki hasil akhir yang lebih tinggi, dinilai lebih terpilih menerima beasiswa dibandingkan pemohon yang memiliki hasil akhir yang lebih renda.</w:t>
      </w:r>
      <w:proofErr w:type="gramEnd"/>
    </w:p>
    <w:p w:rsidR="00944A73" w:rsidRDefault="00944A73" w:rsidP="00944A73">
      <w:pPr>
        <w:spacing w:line="480" w:lineRule="auto"/>
        <w:jc w:val="both"/>
      </w:pPr>
      <w:r>
        <w:rPr>
          <w:noProof/>
        </w:rPr>
        <w:drawing>
          <wp:inline distT="0" distB="0" distL="0" distR="0">
            <wp:extent cx="5029200" cy="264985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l="24716" t="27322" r="9468" b="26564"/>
                    <a:stretch>
                      <a:fillRect/>
                    </a:stretch>
                  </pic:blipFill>
                  <pic:spPr bwMode="auto">
                    <a:xfrm>
                      <a:off x="0" y="0"/>
                      <a:ext cx="5029200" cy="26498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r w:rsidRPr="00995723">
        <w:rPr>
          <w:b/>
        </w:rPr>
        <w:t>Gambar 5.6</w:t>
      </w:r>
      <w:r>
        <w:t xml:space="preserve"> </w:t>
      </w:r>
      <w:r w:rsidRPr="00995723">
        <w:rPr>
          <w:i/>
        </w:rPr>
        <w:t>Rancangan output hasil seleksi Beasiswa BBM</w:t>
      </w: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r>
        <w:t xml:space="preserve">Penjelasan </w:t>
      </w:r>
      <w:proofErr w:type="gramStart"/>
      <w:r>
        <w:t>Gambar :</w:t>
      </w:r>
      <w:proofErr w:type="gramEnd"/>
    </w:p>
    <w:p w:rsidR="00944A73" w:rsidRDefault="00944A73" w:rsidP="00FF5E5A">
      <w:pPr>
        <w:numPr>
          <w:ilvl w:val="0"/>
          <w:numId w:val="49"/>
        </w:numPr>
        <w:spacing w:line="480" w:lineRule="auto"/>
        <w:ind w:left="426" w:hanging="426"/>
        <w:jc w:val="both"/>
      </w:pPr>
      <w:r>
        <w:t xml:space="preserve">Penghasilan Orangtua didapat dari konversi bilangan </w:t>
      </w:r>
      <w:r w:rsidRPr="005A5B82">
        <w:rPr>
          <w:i/>
        </w:rPr>
        <w:t>fuzzy</w:t>
      </w:r>
      <w:r>
        <w:t>, yaitu :</w:t>
      </w:r>
    </w:p>
    <w:p w:rsidR="00944A73" w:rsidRDefault="00944A73" w:rsidP="00944A73">
      <w:pPr>
        <w:spacing w:line="480" w:lineRule="auto"/>
        <w:jc w:val="center"/>
      </w:pPr>
      <w:r>
        <w:rPr>
          <w:noProof/>
        </w:rPr>
        <w:lastRenderedPageBreak/>
        <w:drawing>
          <wp:inline distT="0" distB="0" distL="0" distR="0">
            <wp:extent cx="5029200" cy="268414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l="22951" t="40741" r="7188" b="9596"/>
                    <a:stretch>
                      <a:fillRect/>
                    </a:stretch>
                  </pic:blipFill>
                  <pic:spPr bwMode="auto">
                    <a:xfrm>
                      <a:off x="0" y="0"/>
                      <a:ext cx="5029200" cy="2684145"/>
                    </a:xfrm>
                    <a:prstGeom prst="rect">
                      <a:avLst/>
                    </a:prstGeom>
                    <a:noFill/>
                    <a:ln w="9525">
                      <a:noFill/>
                      <a:miter lim="800000"/>
                      <a:headEnd/>
                      <a:tailEnd/>
                    </a:ln>
                  </pic:spPr>
                </pic:pic>
              </a:graphicData>
            </a:graphic>
          </wp:inline>
        </w:drawing>
      </w:r>
    </w:p>
    <w:p w:rsidR="00944A73" w:rsidRDefault="00944A73" w:rsidP="00FF5E5A">
      <w:pPr>
        <w:numPr>
          <w:ilvl w:val="0"/>
          <w:numId w:val="49"/>
        </w:numPr>
        <w:spacing w:line="480" w:lineRule="auto"/>
        <w:ind w:left="426" w:hanging="426"/>
        <w:jc w:val="both"/>
      </w:pPr>
      <w:r>
        <w:t xml:space="preserve">Usia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70065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srcRect l="22995" t="40720" r="7198" b="9586"/>
                    <a:stretch>
                      <a:fillRect/>
                    </a:stretch>
                  </pic:blipFill>
                  <pic:spPr bwMode="auto">
                    <a:xfrm>
                      <a:off x="0" y="0"/>
                      <a:ext cx="5029200" cy="27006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pPr>
    </w:p>
    <w:p w:rsidR="00944A73" w:rsidRDefault="00944A73" w:rsidP="00FF5E5A">
      <w:pPr>
        <w:numPr>
          <w:ilvl w:val="0"/>
          <w:numId w:val="49"/>
        </w:numPr>
        <w:spacing w:line="480" w:lineRule="auto"/>
        <w:ind w:left="426" w:hanging="426"/>
        <w:jc w:val="both"/>
      </w:pPr>
      <w:r>
        <w:t xml:space="preserve">Semester didapat dari konversi bilangan </w:t>
      </w:r>
      <w:r w:rsidRPr="005A5B82">
        <w:rPr>
          <w:i/>
        </w:rPr>
        <w:t>fuzzy</w:t>
      </w:r>
      <w:r>
        <w:t>, yaitu :</w:t>
      </w:r>
    </w:p>
    <w:p w:rsidR="00944A73" w:rsidRDefault="00944A73" w:rsidP="00944A73">
      <w:pPr>
        <w:spacing w:line="480" w:lineRule="auto"/>
        <w:jc w:val="center"/>
      </w:pPr>
      <w:r>
        <w:rPr>
          <w:noProof/>
        </w:rPr>
        <w:lastRenderedPageBreak/>
        <w:drawing>
          <wp:inline distT="0" distB="0" distL="0" distR="0">
            <wp:extent cx="5029200" cy="306514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srcRect l="22894" t="33658" r="7202" b="9683"/>
                    <a:stretch>
                      <a:fillRect/>
                    </a:stretch>
                  </pic:blipFill>
                  <pic:spPr bwMode="auto">
                    <a:xfrm>
                      <a:off x="0" y="0"/>
                      <a:ext cx="5029200" cy="3065145"/>
                    </a:xfrm>
                    <a:prstGeom prst="rect">
                      <a:avLst/>
                    </a:prstGeom>
                    <a:noFill/>
                    <a:ln w="9525">
                      <a:noFill/>
                      <a:miter lim="800000"/>
                      <a:headEnd/>
                      <a:tailEnd/>
                    </a:ln>
                  </pic:spPr>
                </pic:pic>
              </a:graphicData>
            </a:graphic>
          </wp:inline>
        </w:drawing>
      </w:r>
    </w:p>
    <w:p w:rsidR="00944A73" w:rsidRDefault="00944A73" w:rsidP="00FF5E5A">
      <w:pPr>
        <w:numPr>
          <w:ilvl w:val="0"/>
          <w:numId w:val="49"/>
        </w:numPr>
        <w:spacing w:line="480" w:lineRule="auto"/>
        <w:ind w:left="426" w:hanging="426"/>
        <w:jc w:val="both"/>
      </w:pPr>
      <w:r>
        <w:t xml:space="preserve">Jml. Tanggungan Orangtua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87845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srcRect l="23016" t="37065" r="7101" b="9599"/>
                    <a:stretch>
                      <a:fillRect/>
                    </a:stretch>
                  </pic:blipFill>
                  <pic:spPr bwMode="auto">
                    <a:xfrm>
                      <a:off x="0" y="0"/>
                      <a:ext cx="5029200" cy="28784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pPr>
    </w:p>
    <w:p w:rsidR="00944A73" w:rsidRDefault="00944A73" w:rsidP="00FF5E5A">
      <w:pPr>
        <w:numPr>
          <w:ilvl w:val="0"/>
          <w:numId w:val="49"/>
        </w:numPr>
        <w:spacing w:line="480" w:lineRule="auto"/>
        <w:ind w:left="426" w:hanging="426"/>
        <w:jc w:val="both"/>
      </w:pPr>
      <w:r>
        <w:t xml:space="preserve">Jml. Saudara Kandung didapat dari konversi bilangan </w:t>
      </w:r>
      <w:r w:rsidRPr="005A5B82">
        <w:rPr>
          <w:i/>
        </w:rPr>
        <w:t>fuzzy</w:t>
      </w:r>
      <w:r>
        <w:t>, yaitu :</w:t>
      </w:r>
    </w:p>
    <w:p w:rsidR="00944A73" w:rsidRDefault="00944A73" w:rsidP="00944A73">
      <w:pPr>
        <w:spacing w:line="480" w:lineRule="auto"/>
        <w:jc w:val="center"/>
      </w:pPr>
      <w:r>
        <w:rPr>
          <w:noProof/>
        </w:rPr>
        <w:lastRenderedPageBreak/>
        <w:drawing>
          <wp:inline distT="0" distB="0" distL="0" distR="0">
            <wp:extent cx="5029200" cy="287845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l="23082" t="37317" r="7190" b="9599"/>
                    <a:stretch>
                      <a:fillRect/>
                    </a:stretch>
                  </pic:blipFill>
                  <pic:spPr bwMode="auto">
                    <a:xfrm>
                      <a:off x="0" y="0"/>
                      <a:ext cx="5029200" cy="2878455"/>
                    </a:xfrm>
                    <a:prstGeom prst="rect">
                      <a:avLst/>
                    </a:prstGeom>
                    <a:noFill/>
                    <a:ln w="9525">
                      <a:noFill/>
                      <a:miter lim="800000"/>
                      <a:headEnd/>
                      <a:tailEnd/>
                    </a:ln>
                  </pic:spPr>
                </pic:pic>
              </a:graphicData>
            </a:graphic>
          </wp:inline>
        </w:drawing>
      </w:r>
    </w:p>
    <w:p w:rsidR="00944A73" w:rsidRDefault="00944A73" w:rsidP="00FF5E5A">
      <w:pPr>
        <w:numPr>
          <w:ilvl w:val="0"/>
          <w:numId w:val="49"/>
        </w:numPr>
        <w:spacing w:line="480" w:lineRule="auto"/>
        <w:ind w:left="426" w:hanging="426"/>
        <w:jc w:val="both"/>
      </w:pPr>
      <w:r>
        <w:t xml:space="preserve">Nilai IPK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8956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srcRect l="23082" t="37003" r="7190" b="9465"/>
                    <a:stretch>
                      <a:fillRect/>
                    </a:stretch>
                  </pic:blipFill>
                  <pic:spPr bwMode="auto">
                    <a:xfrm>
                      <a:off x="0" y="0"/>
                      <a:ext cx="5029200" cy="2895600"/>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FF5E5A">
      <w:pPr>
        <w:numPr>
          <w:ilvl w:val="0"/>
          <w:numId w:val="49"/>
        </w:numPr>
        <w:spacing w:line="480" w:lineRule="auto"/>
        <w:ind w:left="426" w:hanging="426"/>
      </w:pPr>
      <w:r>
        <w:t>Nilai hasil akhir didapat dari :</w:t>
      </w:r>
    </w:p>
    <w:p w:rsidR="00944A73" w:rsidRDefault="00944A73" w:rsidP="00FF5E5A">
      <w:pPr>
        <w:numPr>
          <w:ilvl w:val="0"/>
          <w:numId w:val="50"/>
        </w:numPr>
        <w:spacing w:line="480" w:lineRule="auto"/>
        <w:jc w:val="both"/>
      </w:pPr>
      <w:r>
        <w:lastRenderedPageBreak/>
        <w:t>Memberikan nilai setiap alternatif (Ai) pada setiap kriteria (Cj) yang sudah ditentukan, dimana nilai tersebut diperoleh berdasarkan nilai crisp; i = 1</w:t>
      </w:r>
      <w:proofErr w:type="gramStart"/>
      <w:r>
        <w:t>,2</w:t>
      </w:r>
      <w:proofErr w:type="gramEnd"/>
      <w:r>
        <w:t>,…m dan j = 1,2,…n.</w:t>
      </w:r>
    </w:p>
    <w:p w:rsidR="00944A73" w:rsidRDefault="00944A73" w:rsidP="00FF5E5A">
      <w:pPr>
        <w:numPr>
          <w:ilvl w:val="0"/>
          <w:numId w:val="51"/>
        </w:numPr>
        <w:spacing w:line="480" w:lineRule="auto"/>
        <w:ind w:left="993" w:hanging="284"/>
        <w:jc w:val="both"/>
      </w:pPr>
      <w:r>
        <w:t>Alternatif : (….merupakan nama-nama penerima beasiswa yang diusulkan)</w:t>
      </w:r>
    </w:p>
    <w:p w:rsidR="00944A73" w:rsidRDefault="00944A73" w:rsidP="00944A73">
      <w:pPr>
        <w:spacing w:line="480" w:lineRule="auto"/>
        <w:ind w:left="993"/>
        <w:jc w:val="both"/>
        <w:rPr>
          <w:vertAlign w:val="subscript"/>
        </w:rPr>
      </w:pPr>
      <w:r>
        <w:t>A</w:t>
      </w:r>
      <w:r w:rsidRPr="00E6354D">
        <w:rPr>
          <w:vertAlign w:val="subscript"/>
        </w:rPr>
        <w:t>1</w:t>
      </w:r>
      <w:r>
        <w:rPr>
          <w:vertAlign w:val="subscript"/>
        </w:rPr>
        <w:t>=….</w:t>
      </w:r>
      <w:r>
        <w:rPr>
          <w:vertAlign w:val="subscript"/>
        </w:rPr>
        <w:tab/>
      </w:r>
      <w:r>
        <w:t>A</w:t>
      </w:r>
      <w:r>
        <w:rPr>
          <w:vertAlign w:val="subscript"/>
        </w:rPr>
        <w:t>6=</w:t>
      </w:r>
    </w:p>
    <w:p w:rsidR="00944A73" w:rsidRDefault="00944A73" w:rsidP="00944A73">
      <w:pPr>
        <w:tabs>
          <w:tab w:val="left" w:pos="2127"/>
        </w:tabs>
        <w:spacing w:line="480" w:lineRule="auto"/>
        <w:ind w:left="993"/>
        <w:jc w:val="both"/>
        <w:rPr>
          <w:vertAlign w:val="subscript"/>
        </w:rPr>
      </w:pPr>
      <w:r>
        <w:t>A</w:t>
      </w:r>
      <w:r>
        <w:rPr>
          <w:vertAlign w:val="subscript"/>
        </w:rPr>
        <w:t>2=</w:t>
      </w:r>
      <w:r>
        <w:rPr>
          <w:vertAlign w:val="subscript"/>
        </w:rPr>
        <w:tab/>
      </w:r>
      <w:r>
        <w:t>A</w:t>
      </w:r>
      <w:r>
        <w:rPr>
          <w:vertAlign w:val="subscript"/>
        </w:rPr>
        <w:t>7=</w:t>
      </w:r>
    </w:p>
    <w:p w:rsidR="00944A73" w:rsidRDefault="00944A73" w:rsidP="00944A73">
      <w:pPr>
        <w:tabs>
          <w:tab w:val="left" w:pos="2127"/>
        </w:tabs>
        <w:spacing w:line="480" w:lineRule="auto"/>
        <w:ind w:left="993"/>
        <w:jc w:val="both"/>
        <w:rPr>
          <w:vertAlign w:val="subscript"/>
        </w:rPr>
      </w:pPr>
      <w:r>
        <w:t>A</w:t>
      </w:r>
      <w:r>
        <w:rPr>
          <w:vertAlign w:val="subscript"/>
        </w:rPr>
        <w:t>3=</w:t>
      </w:r>
      <w:r>
        <w:rPr>
          <w:vertAlign w:val="subscript"/>
        </w:rPr>
        <w:tab/>
      </w:r>
      <w:r>
        <w:t>A</w:t>
      </w:r>
      <w:r>
        <w:rPr>
          <w:vertAlign w:val="subscript"/>
        </w:rPr>
        <w:t>8=</w:t>
      </w:r>
    </w:p>
    <w:p w:rsidR="00944A73" w:rsidRDefault="00944A73" w:rsidP="00944A73">
      <w:pPr>
        <w:tabs>
          <w:tab w:val="left" w:pos="2127"/>
        </w:tabs>
        <w:spacing w:line="480" w:lineRule="auto"/>
        <w:ind w:left="993"/>
        <w:jc w:val="both"/>
        <w:rPr>
          <w:vertAlign w:val="subscript"/>
        </w:rPr>
      </w:pPr>
      <w:r>
        <w:t>A</w:t>
      </w:r>
      <w:r>
        <w:rPr>
          <w:vertAlign w:val="subscript"/>
        </w:rPr>
        <w:t>4=</w:t>
      </w:r>
      <w:r>
        <w:rPr>
          <w:vertAlign w:val="subscript"/>
        </w:rPr>
        <w:tab/>
      </w:r>
      <w:r>
        <w:t>A</w:t>
      </w:r>
      <w:r>
        <w:rPr>
          <w:vertAlign w:val="subscript"/>
        </w:rPr>
        <w:t>9=</w:t>
      </w:r>
    </w:p>
    <w:p w:rsidR="00944A73" w:rsidRDefault="00944A73" w:rsidP="00944A73">
      <w:pPr>
        <w:tabs>
          <w:tab w:val="left" w:pos="2127"/>
        </w:tabs>
        <w:spacing w:line="480" w:lineRule="auto"/>
        <w:ind w:left="993"/>
        <w:jc w:val="both"/>
        <w:rPr>
          <w:vertAlign w:val="subscript"/>
        </w:rPr>
      </w:pPr>
      <w:r>
        <w:t>A</w:t>
      </w:r>
      <w:r>
        <w:rPr>
          <w:vertAlign w:val="subscript"/>
        </w:rPr>
        <w:t>5=</w:t>
      </w:r>
      <w:r>
        <w:rPr>
          <w:vertAlign w:val="subscript"/>
        </w:rPr>
        <w:tab/>
      </w:r>
      <w:r>
        <w:t>A</w:t>
      </w:r>
      <w:r w:rsidRPr="00E6354D">
        <w:rPr>
          <w:vertAlign w:val="subscript"/>
        </w:rPr>
        <w:t>1</w:t>
      </w:r>
      <w:r>
        <w:rPr>
          <w:vertAlign w:val="subscript"/>
        </w:rPr>
        <w:t>0=</w:t>
      </w:r>
    </w:p>
    <w:p w:rsidR="00944A73" w:rsidRDefault="00944A73" w:rsidP="00944A73">
      <w:pPr>
        <w:tabs>
          <w:tab w:val="left" w:pos="2127"/>
        </w:tabs>
        <w:spacing w:line="480" w:lineRule="auto"/>
        <w:ind w:left="993"/>
        <w:jc w:val="both"/>
      </w:pPr>
      <w:r w:rsidRPr="007D0394">
        <w:t>Kriteria</w:t>
      </w:r>
    </w:p>
    <w:p w:rsidR="00944A73" w:rsidRPr="007D0394" w:rsidRDefault="00944A73" w:rsidP="00944A73">
      <w:pPr>
        <w:tabs>
          <w:tab w:val="left" w:pos="4253"/>
        </w:tabs>
        <w:spacing w:line="480" w:lineRule="auto"/>
        <w:ind w:left="993"/>
        <w:jc w:val="both"/>
      </w:pPr>
      <w:r>
        <w:t>C</w:t>
      </w:r>
      <w:r w:rsidRPr="00E6354D">
        <w:rPr>
          <w:vertAlign w:val="subscript"/>
        </w:rPr>
        <w:t>1</w:t>
      </w:r>
      <w:r>
        <w:rPr>
          <w:vertAlign w:val="subscript"/>
        </w:rPr>
        <w:t xml:space="preserve">= </w:t>
      </w:r>
      <w:r>
        <w:t>Penghasilan Orangtua</w:t>
      </w:r>
      <w:r>
        <w:tab/>
        <w:t>C</w:t>
      </w:r>
      <w:r>
        <w:rPr>
          <w:vertAlign w:val="subscript"/>
        </w:rPr>
        <w:t xml:space="preserve">4= </w:t>
      </w:r>
      <w:r>
        <w:t>Jumlah Tanggungan Orangtua</w:t>
      </w:r>
    </w:p>
    <w:p w:rsidR="00944A73" w:rsidRPr="007D0394" w:rsidRDefault="00944A73" w:rsidP="00944A73">
      <w:pPr>
        <w:tabs>
          <w:tab w:val="left" w:pos="2127"/>
          <w:tab w:val="left" w:pos="4253"/>
        </w:tabs>
        <w:spacing w:line="480" w:lineRule="auto"/>
        <w:ind w:left="993"/>
        <w:jc w:val="both"/>
      </w:pPr>
      <w:r>
        <w:t>C</w:t>
      </w:r>
      <w:r>
        <w:rPr>
          <w:vertAlign w:val="subscript"/>
        </w:rPr>
        <w:t xml:space="preserve">2= </w:t>
      </w:r>
      <w:proofErr w:type="gramStart"/>
      <w:r>
        <w:t>Usia</w:t>
      </w:r>
      <w:proofErr w:type="gramEnd"/>
      <w:r>
        <w:t xml:space="preserve"> Pemohon</w:t>
      </w:r>
      <w:r>
        <w:tab/>
        <w:t>C</w:t>
      </w:r>
      <w:r>
        <w:rPr>
          <w:vertAlign w:val="subscript"/>
        </w:rPr>
        <w:t xml:space="preserve">5= </w:t>
      </w:r>
      <w:r>
        <w:t>Jumlah Saudara Kandung</w:t>
      </w:r>
    </w:p>
    <w:p w:rsidR="00944A73" w:rsidRDefault="00944A73" w:rsidP="00944A73">
      <w:pPr>
        <w:tabs>
          <w:tab w:val="left" w:pos="2127"/>
          <w:tab w:val="left" w:pos="4253"/>
        </w:tabs>
        <w:spacing w:line="480" w:lineRule="auto"/>
        <w:ind w:left="993"/>
        <w:jc w:val="both"/>
      </w:pPr>
      <w:r>
        <w:t>C</w:t>
      </w:r>
      <w:r>
        <w:rPr>
          <w:vertAlign w:val="subscript"/>
        </w:rPr>
        <w:t xml:space="preserve">3= </w:t>
      </w:r>
      <w:r>
        <w:t>Semester</w:t>
      </w:r>
      <w:r>
        <w:tab/>
        <w:t>C</w:t>
      </w:r>
      <w:r>
        <w:rPr>
          <w:vertAlign w:val="subscript"/>
        </w:rPr>
        <w:t xml:space="preserve">6= </w:t>
      </w:r>
      <w:r>
        <w:t>Nilai IPK</w:t>
      </w:r>
    </w:p>
    <w:p w:rsidR="00944A73" w:rsidRPr="000B7D65" w:rsidRDefault="00944A73" w:rsidP="00944A73">
      <w:pPr>
        <w:tabs>
          <w:tab w:val="left" w:pos="2127"/>
          <w:tab w:val="left" w:pos="4253"/>
        </w:tabs>
        <w:spacing w:line="480" w:lineRule="auto"/>
        <w:ind w:left="993"/>
        <w:jc w:val="both"/>
      </w:pPr>
    </w:p>
    <w:tbl>
      <w:tblPr>
        <w:tblW w:w="701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6"/>
        <w:gridCol w:w="960"/>
        <w:gridCol w:w="960"/>
        <w:gridCol w:w="960"/>
        <w:gridCol w:w="960"/>
        <w:gridCol w:w="960"/>
        <w:gridCol w:w="960"/>
      </w:tblGrid>
      <w:tr w:rsidR="00944A73" w:rsidRPr="00DB6635" w:rsidTr="004D50AC">
        <w:trPr>
          <w:trHeight w:val="315"/>
          <w:jc w:val="center"/>
        </w:trPr>
        <w:tc>
          <w:tcPr>
            <w:tcW w:w="1256" w:type="dxa"/>
            <w:vMerge w:val="restart"/>
            <w:shd w:val="clear" w:color="auto" w:fill="auto"/>
            <w:noWrap/>
            <w:vAlign w:val="center"/>
            <w:hideMark/>
          </w:tcPr>
          <w:p w:rsidR="00944A73" w:rsidRPr="00DB6635" w:rsidRDefault="00944A73" w:rsidP="004D50AC">
            <w:pPr>
              <w:jc w:val="center"/>
              <w:rPr>
                <w:color w:val="000000"/>
              </w:rPr>
            </w:pPr>
            <w:r w:rsidRPr="00DB6635">
              <w:rPr>
                <w:color w:val="000000"/>
              </w:rPr>
              <w:t>Alternatife</w:t>
            </w:r>
          </w:p>
        </w:tc>
        <w:tc>
          <w:tcPr>
            <w:tcW w:w="5760" w:type="dxa"/>
            <w:gridSpan w:val="6"/>
            <w:shd w:val="clear" w:color="auto" w:fill="auto"/>
            <w:noWrap/>
            <w:vAlign w:val="bottom"/>
            <w:hideMark/>
          </w:tcPr>
          <w:p w:rsidR="00944A73" w:rsidRPr="00DB6635" w:rsidRDefault="00944A73" w:rsidP="004D50AC">
            <w:pPr>
              <w:jc w:val="center"/>
              <w:rPr>
                <w:color w:val="000000"/>
              </w:rPr>
            </w:pPr>
            <w:r w:rsidRPr="00DB6635">
              <w:rPr>
                <w:color w:val="000000"/>
              </w:rPr>
              <w:t>Kriteria</w:t>
            </w:r>
          </w:p>
        </w:tc>
      </w:tr>
      <w:tr w:rsidR="00944A73" w:rsidRPr="00DB6635" w:rsidTr="004D50AC">
        <w:trPr>
          <w:trHeight w:val="315"/>
          <w:jc w:val="center"/>
        </w:trPr>
        <w:tc>
          <w:tcPr>
            <w:tcW w:w="1256" w:type="dxa"/>
            <w:vMerge/>
            <w:vAlign w:val="center"/>
            <w:hideMark/>
          </w:tcPr>
          <w:p w:rsidR="00944A73" w:rsidRPr="00DB6635" w:rsidRDefault="00944A73" w:rsidP="004D50AC">
            <w:pPr>
              <w:rPr>
                <w:color w:val="000000"/>
              </w:rPr>
            </w:pP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1</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2</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3</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4</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6</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1</w:t>
            </w:r>
          </w:p>
        </w:tc>
        <w:tc>
          <w:tcPr>
            <w:tcW w:w="960" w:type="dxa"/>
            <w:shd w:val="clear" w:color="auto" w:fill="auto"/>
            <w:noWrap/>
            <w:vAlign w:val="bottom"/>
            <w:hideMark/>
          </w:tcPr>
          <w:p w:rsidR="00944A73" w:rsidRPr="00DB6635" w:rsidRDefault="00944A73" w:rsidP="004D50AC">
            <w:pPr>
              <w:rPr>
                <w:color w:val="000000"/>
              </w:rPr>
            </w:pPr>
            <w:r>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8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2</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3</w:t>
            </w:r>
          </w:p>
        </w:tc>
        <w:tc>
          <w:tcPr>
            <w:tcW w:w="960" w:type="dxa"/>
            <w:shd w:val="clear" w:color="auto" w:fill="auto"/>
            <w:noWrap/>
            <w:vAlign w:val="bottom"/>
            <w:hideMark/>
          </w:tcPr>
          <w:p w:rsidR="00944A73" w:rsidRPr="00DB6635" w:rsidRDefault="00944A73" w:rsidP="004D50AC">
            <w:pPr>
              <w:rPr>
                <w:color w:val="000000"/>
              </w:rPr>
            </w:pPr>
            <w:r>
              <w:rPr>
                <w:color w:val="000000"/>
              </w:rPr>
              <w:t>0.5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4</w:t>
            </w:r>
          </w:p>
        </w:tc>
        <w:tc>
          <w:tcPr>
            <w:tcW w:w="960" w:type="dxa"/>
            <w:shd w:val="clear" w:color="auto" w:fill="auto"/>
            <w:noWrap/>
            <w:vAlign w:val="bottom"/>
            <w:hideMark/>
          </w:tcPr>
          <w:p w:rsidR="00944A73" w:rsidRPr="00DB6635" w:rsidRDefault="00944A73" w:rsidP="004D50AC">
            <w:pPr>
              <w:rPr>
                <w:color w:val="000000"/>
              </w:rPr>
            </w:pPr>
            <w:r>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1.0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6</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1.0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1.0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7</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5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8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8</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5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8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9</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1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r>
    </w:tbl>
    <w:p w:rsidR="00944A73" w:rsidRPr="00DB6635" w:rsidRDefault="00944A73" w:rsidP="00944A73">
      <w:pPr>
        <w:tabs>
          <w:tab w:val="left" w:pos="2127"/>
        </w:tabs>
        <w:spacing w:line="480" w:lineRule="auto"/>
        <w:rPr>
          <w:sz w:val="10"/>
          <w:szCs w:val="10"/>
        </w:rPr>
      </w:pPr>
    </w:p>
    <w:p w:rsidR="00944A73" w:rsidRDefault="00944A73" w:rsidP="00944A73">
      <w:pPr>
        <w:tabs>
          <w:tab w:val="left" w:pos="2127"/>
        </w:tabs>
        <w:spacing w:line="480" w:lineRule="auto"/>
        <w:jc w:val="center"/>
      </w:pPr>
      <w:r w:rsidRPr="00995723">
        <w:rPr>
          <w:b/>
        </w:rPr>
        <w:t>Tabel 5.7</w:t>
      </w:r>
      <w:r>
        <w:t xml:space="preserve"> </w:t>
      </w:r>
      <w:r w:rsidRPr="00995723">
        <w:rPr>
          <w:i/>
        </w:rPr>
        <w:t>Nilai alternatif disetiap kriteria Beasiswa BBM</w:t>
      </w:r>
    </w:p>
    <w:p w:rsidR="00944A73" w:rsidRDefault="00944A73" w:rsidP="00FF5E5A">
      <w:pPr>
        <w:numPr>
          <w:ilvl w:val="0"/>
          <w:numId w:val="50"/>
        </w:numPr>
        <w:spacing w:line="480" w:lineRule="auto"/>
        <w:jc w:val="both"/>
      </w:pPr>
      <w:r>
        <w:t>Memberikan nilai bobot (W) yang juga didapatkan berdasarkan nilai crisp.</w:t>
      </w:r>
    </w:p>
    <w:p w:rsidR="00944A73" w:rsidRDefault="00944A73" w:rsidP="00FF5E5A">
      <w:pPr>
        <w:numPr>
          <w:ilvl w:val="0"/>
          <w:numId w:val="52"/>
        </w:numPr>
        <w:spacing w:line="480" w:lineRule="auto"/>
        <w:ind w:left="993" w:hanging="207"/>
        <w:jc w:val="both"/>
      </w:pPr>
      <w:r>
        <w:t>Pengambilan keputusan memberikan bobot preferensi sebagai berikut:</w:t>
      </w:r>
    </w:p>
    <w:p w:rsidR="00944A73" w:rsidRPr="00535D2B" w:rsidRDefault="00944A73" w:rsidP="00944A73">
      <w:pPr>
        <w:spacing w:line="480" w:lineRule="auto"/>
        <w:ind w:left="993"/>
        <w:jc w:val="both"/>
      </w:pPr>
      <w:r>
        <w:lastRenderedPageBreak/>
        <w:t>W</w:t>
      </w:r>
      <w:r>
        <w:rPr>
          <w:vertAlign w:val="subscript"/>
        </w:rPr>
        <w:t>1</w:t>
      </w:r>
      <w:r>
        <w:t>=0</w:t>
      </w:r>
      <w:proofErr w:type="gramStart"/>
      <w:r>
        <w:t>,75</w:t>
      </w:r>
      <w:proofErr w:type="gramEnd"/>
      <w:r>
        <w:t xml:space="preserve">    W</w:t>
      </w:r>
      <w:r w:rsidRPr="00535D2B">
        <w:rPr>
          <w:vertAlign w:val="subscript"/>
        </w:rPr>
        <w:t>2</w:t>
      </w:r>
      <w:r>
        <w:t>=0,20    W</w:t>
      </w:r>
      <w:r w:rsidRPr="00535D2B">
        <w:rPr>
          <w:vertAlign w:val="subscript"/>
        </w:rPr>
        <w:t>3</w:t>
      </w:r>
      <w:r>
        <w:t>=1,00    W</w:t>
      </w:r>
      <w:r w:rsidRPr="00535D2B">
        <w:rPr>
          <w:vertAlign w:val="subscript"/>
        </w:rPr>
        <w:t>4</w:t>
      </w:r>
      <w:r>
        <w:t>=0,60    W</w:t>
      </w:r>
      <w:r w:rsidRPr="00535D2B">
        <w:rPr>
          <w:vertAlign w:val="subscript"/>
        </w:rPr>
        <w:t>5</w:t>
      </w:r>
      <w:r>
        <w:t>=0,20    W</w:t>
      </w:r>
      <w:r w:rsidRPr="00535D2B">
        <w:rPr>
          <w:vertAlign w:val="subscript"/>
        </w:rPr>
        <w:t>6</w:t>
      </w:r>
      <w:r>
        <w:t>=0,40</w:t>
      </w:r>
    </w:p>
    <w:p w:rsidR="00944A73" w:rsidRDefault="00944A73" w:rsidP="00FF5E5A">
      <w:pPr>
        <w:numPr>
          <w:ilvl w:val="0"/>
          <w:numId w:val="50"/>
        </w:numPr>
        <w:spacing w:line="480" w:lineRule="auto"/>
        <w:jc w:val="both"/>
      </w:pPr>
      <w:r>
        <w:t>Melakukan normalisasi Matriks :</w:t>
      </w:r>
    </w:p>
    <w:p w:rsidR="00944A73" w:rsidRDefault="008E2274" w:rsidP="00FF5E5A">
      <w:pPr>
        <w:numPr>
          <w:ilvl w:val="0"/>
          <w:numId w:val="52"/>
        </w:numPr>
        <w:spacing w:line="480" w:lineRule="auto"/>
        <w:ind w:left="993" w:hanging="207"/>
        <w:jc w:val="both"/>
      </w:pPr>
      <w:r>
        <w:rPr>
          <w:noProof/>
        </w:rPr>
        <w:pict>
          <v:shape id="_x0000_s2144" type="#_x0000_t32" style="position:absolute;left:0;text-align:left;margin-left:253.55pt;margin-top:134.6pt;width:0;height:268.5pt;z-index:251709440" o:connectortype="straight"/>
        </w:pict>
      </w:r>
      <w:r>
        <w:rPr>
          <w:noProof/>
        </w:rPr>
        <w:pict>
          <v:shape id="_x0000_s2145" type="#_x0000_t32" style="position:absolute;left:0;text-align:left;margin-left:246.95pt;margin-top:134.6pt;width:6pt;height:0;z-index:251710464" o:connectortype="straight"/>
        </w:pict>
      </w:r>
      <w:r>
        <w:rPr>
          <w:noProof/>
        </w:rPr>
        <w:pict>
          <v:shape id="_x0000_s2142" type="#_x0000_t32" style="position:absolute;left:0;text-align:left;margin-left:79.35pt;margin-top:134.6pt;width:6pt;height:0;z-index:251707392" o:connectortype="straight"/>
        </w:pict>
      </w:r>
      <w:r>
        <w:rPr>
          <w:noProof/>
        </w:rPr>
        <w:pict>
          <v:shape id="_x0000_s2141" type="#_x0000_t32" style="position:absolute;left:0;text-align:left;margin-left:79.35pt;margin-top:134.6pt;width:0;height:268.5pt;z-index:251706368" o:connectortype="straight"/>
        </w:pict>
      </w:r>
      <w:r w:rsidR="00944A73">
        <w:t>Pertama, normalisasi Matriks X untuk menghitung nilai masing-masing kriteria, dalam penghitungan normalisasi matriks X ini akan dicontohkan satu perhitungan untuk mencari nilai akhir dari setiap mahasiswa. Berdasarkan tabel diatas, dapat dibentuk metriks keputusan X dengan mengambil setiap data mahasiswa :</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0.4</w:t>
      </w:r>
      <w:r>
        <w:tab/>
        <w:t>0.6</w:t>
      </w:r>
      <w:r>
        <w:tab/>
        <w:t>0.2</w:t>
      </w:r>
      <w:r>
        <w:tab/>
        <w:t>0.2</w:t>
      </w:r>
      <w:r>
        <w:tab/>
        <w:t>0.8</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0.2</w:t>
      </w:r>
      <w:r>
        <w:tab/>
        <w:t>0.6</w:t>
      </w:r>
      <w:r>
        <w:tab/>
        <w:t>0.6</w:t>
      </w:r>
      <w:r>
        <w:tab/>
        <w:t>0.6</w:t>
      </w:r>
      <w:r>
        <w:tab/>
        <w:t>0.6</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5</w:t>
      </w:r>
      <w:r>
        <w:tab/>
        <w:t>0.6</w:t>
      </w:r>
      <w:r>
        <w:tab/>
        <w:t>0.6</w:t>
      </w:r>
      <w:r>
        <w:tab/>
        <w:t>0.6</w:t>
      </w:r>
      <w:r>
        <w:tab/>
        <w:t>0.4</w:t>
      </w:r>
      <w:r>
        <w:tab/>
        <w:t>0.4</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0.4</w:t>
      </w:r>
      <w:r>
        <w:tab/>
        <w:t>0.6</w:t>
      </w:r>
      <w:r>
        <w:tab/>
        <w:t>0.4</w:t>
      </w:r>
      <w:r>
        <w:tab/>
        <w:t>0.2</w:t>
      </w:r>
      <w:r>
        <w:tab/>
        <w:t>1</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t>X =</w:t>
      </w:r>
      <w:r>
        <w:tab/>
        <w:t>0.25</w:t>
      </w:r>
      <w:r>
        <w:tab/>
        <w:t>1</w:t>
      </w:r>
      <w:r>
        <w:tab/>
        <w:t>0.6</w:t>
      </w:r>
      <w:r>
        <w:tab/>
        <w:t>0.2</w:t>
      </w:r>
      <w:r>
        <w:tab/>
        <w:t>0.2</w:t>
      </w:r>
      <w:r>
        <w:tab/>
        <w:t>0.6</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1</w:t>
      </w:r>
      <w:r>
        <w:tab/>
        <w:t>1</w:t>
      </w:r>
      <w:r>
        <w:tab/>
        <w:t>0.4</w:t>
      </w:r>
      <w:r>
        <w:tab/>
        <w:t>0.4</w:t>
      </w:r>
      <w:r>
        <w:tab/>
        <w:t>0.6</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5</w:t>
      </w:r>
      <w:r>
        <w:tab/>
        <w:t>0.4</w:t>
      </w:r>
      <w:r>
        <w:tab/>
        <w:t>0.2</w:t>
      </w:r>
      <w:r>
        <w:tab/>
        <w:t>0.6</w:t>
      </w:r>
      <w:r>
        <w:tab/>
        <w:t>0.4</w:t>
      </w:r>
      <w:r>
        <w:tab/>
        <w:t>0.8</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5</w:t>
      </w:r>
      <w:r>
        <w:tab/>
        <w:t>0.4</w:t>
      </w:r>
      <w:r>
        <w:tab/>
        <w:t>0.6</w:t>
      </w:r>
      <w:r>
        <w:tab/>
        <w:t>0.2</w:t>
      </w:r>
      <w:r>
        <w:tab/>
        <w:t>0.2</w:t>
      </w:r>
      <w:r>
        <w:tab/>
        <w:t>0.8</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0.4</w:t>
      </w:r>
      <w:r>
        <w:tab/>
        <w:t>0.6</w:t>
      </w:r>
      <w:r>
        <w:tab/>
        <w:t>0.4</w:t>
      </w:r>
      <w:r>
        <w:tab/>
        <w:t>0.2</w:t>
      </w:r>
      <w:r>
        <w:tab/>
        <w:t>1</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46" type="#_x0000_t32" style="position:absolute;left:0;text-align:left;margin-left:246.95pt;margin-top:16.7pt;width:6pt;height:0;z-index:251711488" o:connectortype="straight"/>
        </w:pict>
      </w:r>
      <w:r>
        <w:rPr>
          <w:noProof/>
        </w:rPr>
        <w:pict>
          <v:shape id="_x0000_s2143" type="#_x0000_t32" style="position:absolute;left:0;text-align:left;margin-left:79.35pt;margin-top:16.7pt;width:6pt;height:0;z-index:251708416" o:connectortype="straight"/>
        </w:pict>
      </w:r>
      <w:r w:rsidR="00944A73">
        <w:tab/>
      </w:r>
      <w:r w:rsidR="00944A73">
        <w:tab/>
        <w:t>0.25</w:t>
      </w:r>
      <w:r w:rsidR="00944A73">
        <w:tab/>
        <w:t>1</w:t>
      </w:r>
      <w:r w:rsidR="00944A73">
        <w:tab/>
        <w:t>0.6</w:t>
      </w:r>
      <w:r w:rsidR="00944A73">
        <w:tab/>
        <w:t>0.6</w:t>
      </w:r>
      <w:r w:rsidR="00944A73">
        <w:tab/>
        <w:t>0.4</w:t>
      </w:r>
      <w:r w:rsidR="00944A73">
        <w:tab/>
        <w:t>0.6</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0" type="#_x0000_t202" style="position:absolute;left:0;text-align:left;margin-left:315.65pt;margin-top:10.2pt;width:37.1pt;height:21.4pt;z-index:251715584;mso-width-relative:margin;mso-height-relative:margin" filled="f" stroked="f">
            <v:textbox>
              <w:txbxContent>
                <w:p w:rsidR="00944A73" w:rsidRPr="00732B9C" w:rsidRDefault="00944A73" w:rsidP="00944A73">
                  <w:pPr>
                    <w:jc w:val="center"/>
                  </w:pPr>
                  <w:r>
                    <w:t>0.5</w:t>
                  </w:r>
                </w:p>
              </w:txbxContent>
            </v:textbox>
          </v:shape>
        </w:pict>
      </w:r>
      <w:r>
        <w:rPr>
          <w:noProof/>
        </w:rPr>
        <w:pict>
          <v:shape id="_x0000_s2149" type="#_x0000_t202" style="position:absolute;left:0;text-align:left;margin-left:315.65pt;margin-top:-5.4pt;width:37.1pt;height:21.4pt;z-index:251714560;mso-width-relative:margin;mso-height-relative:margin" filled="f" stroked="f">
            <v:textbox>
              <w:txbxContent>
                <w:p w:rsidR="00944A73" w:rsidRPr="00732B9C" w:rsidRDefault="00944A73" w:rsidP="00944A73">
                  <w:pPr>
                    <w:jc w:val="center"/>
                  </w:pPr>
                  <w:r>
                    <w:t>0.25</w:t>
                  </w:r>
                </w:p>
              </w:txbxContent>
            </v:textbox>
          </v:shape>
        </w:pict>
      </w:r>
      <w:r>
        <w:rPr>
          <w:noProof/>
        </w:rPr>
        <w:pict>
          <v:shape id="_x0000_s2148" type="#_x0000_t202" style="position:absolute;left:0;text-align:left;margin-left:50.7pt;margin-top:-5.4pt;width:271.95pt;height:21.4pt;z-index:251713536;mso-width-relative:margin;mso-height-relative:margin" filled="f" stroked="f">
            <v:textbox>
              <w:txbxContent>
                <w:p w:rsidR="00944A73" w:rsidRPr="00732B9C" w:rsidRDefault="00944A73" w:rsidP="00944A73">
                  <w:pPr>
                    <w:jc w:val="center"/>
                  </w:pPr>
                  <w:r>
                    <w:t>0.25</w:t>
                  </w:r>
                </w:p>
              </w:txbxContent>
            </v:textbox>
          </v:shape>
        </w:pict>
      </w:r>
      <w:r>
        <w:rPr>
          <w:noProof/>
          <w:lang w:eastAsia="zh-TW"/>
        </w:rPr>
        <w:pict>
          <v:shape id="_x0000_s2147" type="#_x0000_t202" style="position:absolute;left:0;text-align:left;margin-left:50.7pt;margin-top:10.2pt;width:271.95pt;height:21.4pt;z-index:251712512;mso-width-relative:margin;mso-height-relative:margin" filled="f" stroked="f">
            <v:textbox>
              <w:txbxContent>
                <w:p w:rsidR="00944A73" w:rsidRPr="00732B9C" w:rsidRDefault="00944A73" w:rsidP="00944A73">
                  <w:pPr>
                    <w:jc w:val="center"/>
                  </w:pPr>
                  <w:r>
                    <w:t>m</w:t>
                  </w:r>
                  <w:r w:rsidRPr="00732B9C">
                    <w:t>ax</w:t>
                  </w:r>
                  <w:r>
                    <w:t xml:space="preserve"> {0.25,0.25,0.5,0.25,0.25,0.25,0.5,0.5,0.25,0.25}</w:t>
                  </w:r>
                </w:p>
              </w:txbxContent>
            </v:textbox>
          </v:shape>
        </w:pict>
      </w:r>
      <w:r w:rsidR="00944A73">
        <w:t>r</w:t>
      </w:r>
      <w:r w:rsidR="00944A73">
        <w:rPr>
          <w:vertAlign w:val="subscript"/>
        </w:rPr>
        <w:t>11</w:t>
      </w:r>
      <w:r w:rsidR="00944A73">
        <w:t xml:space="preserve"> =__________________________________________ = ____ = 0.5</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2" type="#_x0000_t202" style="position:absolute;left:0;text-align:left;margin-left:50.7pt;margin-top:22.65pt;width:271.95pt;height:21.4pt;z-index:251717632;mso-width-relative:margin;mso-height-relative:margin" filled="f" stroked="f">
            <v:textbox>
              <w:txbxContent>
                <w:p w:rsidR="00944A73" w:rsidRPr="00732B9C" w:rsidRDefault="00944A73" w:rsidP="00944A73">
                  <w:pPr>
                    <w:jc w:val="center"/>
                  </w:pPr>
                  <w:r>
                    <w:t>0.4</w:t>
                  </w:r>
                </w:p>
              </w:txbxContent>
            </v:textbox>
          </v:shape>
        </w:pict>
      </w:r>
      <w:r>
        <w:rPr>
          <w:noProof/>
        </w:rPr>
        <w:pict>
          <v:shape id="_x0000_s2151" type="#_x0000_t202" style="position:absolute;left:0;text-align:left;margin-left:50.7pt;margin-top:38.25pt;width:271.95pt;height:21.4pt;z-index:251716608;mso-width-relative:margin;mso-height-relative:margin" filled="f" stroked="f">
            <v:textbox>
              <w:txbxContent>
                <w:p w:rsidR="00944A73" w:rsidRPr="00732B9C" w:rsidRDefault="00944A73" w:rsidP="00944A73">
                  <w:pPr>
                    <w:jc w:val="center"/>
                  </w:pPr>
                  <w:r>
                    <w:t>m</w:t>
                  </w:r>
                  <w:r w:rsidRPr="00732B9C">
                    <w:t>ax</w:t>
                  </w:r>
                  <w:r>
                    <w:t xml:space="preserve"> {0.4,0.2,0.6,0.4,1,1,0.4,0.4,0.4,1}</w:t>
                  </w:r>
                </w:p>
              </w:txbxContent>
            </v:textbox>
          </v:shape>
        </w:pic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r</w:t>
      </w:r>
      <w:r>
        <w:rPr>
          <w:vertAlign w:val="subscript"/>
        </w:rPr>
        <w:t>12</w:t>
      </w:r>
      <w:r>
        <w:t xml:space="preserve"> =__________________________________________ = 0.4</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4" type="#_x0000_t202" style="position:absolute;left:0;text-align:left;margin-left:50.7pt;margin-top:22.35pt;width:271.95pt;height:21.4pt;z-index:251719680;mso-width-relative:margin;mso-height-relative:margin" filled="f" stroked="f">
            <v:textbox>
              <w:txbxContent>
                <w:p w:rsidR="00944A73" w:rsidRPr="00732B9C" w:rsidRDefault="00944A73" w:rsidP="00944A73">
                  <w:pPr>
                    <w:jc w:val="center"/>
                  </w:pPr>
                  <w:r>
                    <w:t>0.6</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3" type="#_x0000_t202" style="position:absolute;left:0;text-align:left;margin-left:50.7pt;margin-top:10.35pt;width:271.95pt;height:21.4pt;z-index:251718656;mso-width-relative:margin;mso-height-relative:margin" filled="f" stroked="f">
            <v:textbox>
              <w:txbxContent>
                <w:p w:rsidR="00944A73" w:rsidRPr="00732B9C" w:rsidRDefault="00944A73" w:rsidP="00944A73">
                  <w:pPr>
                    <w:jc w:val="center"/>
                  </w:pPr>
                  <w:r>
                    <w:t>m</w:t>
                  </w:r>
                  <w:r w:rsidRPr="00732B9C">
                    <w:t>ax</w:t>
                  </w:r>
                  <w:r>
                    <w:t xml:space="preserve"> {0.6,0.6,0.6,0.6,0.6,1,0.2,0.6,0.6,0.6}</w:t>
                  </w:r>
                </w:p>
              </w:txbxContent>
            </v:textbox>
          </v:shape>
        </w:pict>
      </w:r>
      <w:r w:rsidR="00944A73">
        <w:t>r</w:t>
      </w:r>
      <w:r w:rsidR="00944A73">
        <w:rPr>
          <w:vertAlign w:val="subscript"/>
        </w:rPr>
        <w:t>13</w:t>
      </w:r>
      <w:r w:rsidR="00944A73">
        <w:t xml:space="preserve"> =__________________________________________ = 0.6</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6" type="#_x0000_t202" style="position:absolute;left:0;text-align:left;margin-left:50.7pt;margin-top:22.65pt;width:271.95pt;height:21.4pt;z-index:251721728;mso-width-relative:margin;mso-height-relative:margin" filled="f" stroked="f">
            <v:textbox>
              <w:txbxContent>
                <w:p w:rsidR="00944A73" w:rsidRPr="00732B9C" w:rsidRDefault="00944A73" w:rsidP="00944A73">
                  <w:pPr>
                    <w:jc w:val="center"/>
                  </w:pPr>
                  <w:r>
                    <w:t>0.2</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lastRenderedPageBreak/>
        <w:pict>
          <v:shape id="_x0000_s2155" type="#_x0000_t202" style="position:absolute;left:0;text-align:left;margin-left:50.7pt;margin-top:10.65pt;width:271.95pt;height:21.4pt;z-index:251720704;mso-width-relative:margin;mso-height-relative:margin" filled="f" stroked="f">
            <v:textbox>
              <w:txbxContent>
                <w:p w:rsidR="00944A73" w:rsidRPr="00732B9C" w:rsidRDefault="00944A73" w:rsidP="00944A73">
                  <w:pPr>
                    <w:jc w:val="center"/>
                  </w:pPr>
                  <w:r>
                    <w:t>m</w:t>
                  </w:r>
                  <w:r w:rsidRPr="00732B9C">
                    <w:t>ax</w:t>
                  </w:r>
                  <w:r>
                    <w:t xml:space="preserve"> {0.2,0.6,0.6,0.4,0.2,0.4,0.6,0.2,0.4,0.6}</w:t>
                  </w:r>
                </w:p>
              </w:txbxContent>
            </v:textbox>
          </v:shape>
        </w:pict>
      </w:r>
      <w:r w:rsidR="00944A73">
        <w:t>r</w:t>
      </w:r>
      <w:r w:rsidR="00944A73">
        <w:rPr>
          <w:vertAlign w:val="subscript"/>
        </w:rPr>
        <w:t>14</w:t>
      </w:r>
      <w:r w:rsidR="00944A73">
        <w:t xml:space="preserve"> =__________________________________________ = 0.3</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8" type="#_x0000_t202" style="position:absolute;left:0;text-align:left;margin-left:50.7pt;margin-top:22.2pt;width:271.95pt;height:21.4pt;z-index:251723776;mso-width-relative:margin;mso-height-relative:margin" filled="f" stroked="f">
            <v:textbox>
              <w:txbxContent>
                <w:p w:rsidR="00944A73" w:rsidRPr="00732B9C" w:rsidRDefault="00944A73" w:rsidP="00944A73">
                  <w:pPr>
                    <w:jc w:val="center"/>
                  </w:pPr>
                  <w:r>
                    <w:t>0.2</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7" type="#_x0000_t202" style="position:absolute;left:0;text-align:left;margin-left:50.7pt;margin-top:10.2pt;width:271.95pt;height:21.4pt;z-index:251722752;mso-width-relative:margin;mso-height-relative:margin" filled="f" stroked="f">
            <v:textbox>
              <w:txbxContent>
                <w:p w:rsidR="00944A73" w:rsidRPr="00732B9C" w:rsidRDefault="00944A73" w:rsidP="00944A73">
                  <w:pPr>
                    <w:jc w:val="center"/>
                  </w:pPr>
                  <w:r>
                    <w:t>m</w:t>
                  </w:r>
                  <w:r w:rsidRPr="00732B9C">
                    <w:t>ax</w:t>
                  </w:r>
                  <w:r>
                    <w:t xml:space="preserve"> {0.2,0.6,0.4,0.2,0.2,0.4,0.4,0.2,0.2,0.4}</w:t>
                  </w:r>
                </w:p>
              </w:txbxContent>
            </v:textbox>
          </v:shape>
        </w:pict>
      </w:r>
      <w:r w:rsidR="00944A73">
        <w:t>r</w:t>
      </w:r>
      <w:r w:rsidR="00944A73">
        <w:rPr>
          <w:vertAlign w:val="subscript"/>
        </w:rPr>
        <w:t>15</w:t>
      </w:r>
      <w:r w:rsidR="00944A73">
        <w:t xml:space="preserve"> =__________________________________________ = 0.3</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60" type="#_x0000_t202" style="position:absolute;left:0;text-align:left;margin-left:50.7pt;margin-top:22.5pt;width:271.95pt;height:21.4pt;z-index:251725824;mso-width-relative:margin;mso-height-relative:margin" filled="f" stroked="f">
            <v:textbox>
              <w:txbxContent>
                <w:p w:rsidR="00944A73" w:rsidRPr="00732B9C" w:rsidRDefault="00944A73" w:rsidP="00944A73">
                  <w:pPr>
                    <w:jc w:val="center"/>
                  </w:pPr>
                  <w:r>
                    <w:t>0.8</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59" type="#_x0000_t202" style="position:absolute;left:0;text-align:left;margin-left:50.7pt;margin-top:10.5pt;width:271.95pt;height:21.4pt;z-index:251724800;mso-width-relative:margin;mso-height-relative:margin" filled="f" stroked="f">
            <v:textbox>
              <w:txbxContent>
                <w:p w:rsidR="00944A73" w:rsidRPr="00732B9C" w:rsidRDefault="00944A73" w:rsidP="00944A73">
                  <w:pPr>
                    <w:jc w:val="center"/>
                  </w:pPr>
                  <w:r>
                    <w:t>m</w:t>
                  </w:r>
                  <w:r w:rsidRPr="00732B9C">
                    <w:t>ax</w:t>
                  </w:r>
                  <w:r>
                    <w:t xml:space="preserve"> {0.8,0.6,0.4,1,0.6,0.6,0.8,0.8,1,0.6}</w:t>
                  </w:r>
                </w:p>
              </w:txbxContent>
            </v:textbox>
          </v:shape>
        </w:pict>
      </w:r>
      <w:r w:rsidR="00944A73">
        <w:t>r</w:t>
      </w:r>
      <w:r w:rsidR="00944A73">
        <w:rPr>
          <w:vertAlign w:val="subscript"/>
        </w:rPr>
        <w:t>16</w:t>
      </w:r>
      <w:r w:rsidR="00944A73">
        <w:t xml:space="preserve"> =__________________________________________ = 0.5</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proofErr w:type="gramStart"/>
      <w:r>
        <w:t>dan</w:t>
      </w:r>
      <w:proofErr w:type="gramEnd"/>
      <w:r>
        <w:t xml:space="preserve"> seterusnya, hingga diperoleh matriks ternormalisasi.</w:t>
      </w:r>
    </w:p>
    <w:p w:rsidR="00944A73" w:rsidRDefault="00944A73" w:rsidP="00944A73">
      <w:pPr>
        <w:tabs>
          <w:tab w:val="left" w:pos="1134"/>
          <w:tab w:val="left" w:pos="1701"/>
          <w:tab w:val="left" w:pos="2410"/>
          <w:tab w:val="left" w:pos="2977"/>
          <w:tab w:val="left" w:pos="3544"/>
          <w:tab w:val="left" w:pos="4111"/>
          <w:tab w:val="left" w:pos="4678"/>
        </w:tabs>
        <w:spacing w:line="480" w:lineRule="auto"/>
        <w:jc w:val="both"/>
      </w:pPr>
    </w:p>
    <w:p w:rsidR="00944A73" w:rsidRDefault="00944A73" w:rsidP="00FF5E5A">
      <w:pPr>
        <w:numPr>
          <w:ilvl w:val="0"/>
          <w:numId w:val="52"/>
        </w:numPr>
        <w:spacing w:line="480" w:lineRule="auto"/>
        <w:ind w:left="993" w:hanging="207"/>
        <w:jc w:val="both"/>
      </w:pPr>
      <w:r>
        <w:t>Kedua, membuat normalisasi matriks R yang diperoleh dari hasil normalisasi matriks X sebagai berikut :</w:t>
      </w: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p>
    <w:p w:rsidR="00944A73" w:rsidRDefault="00944A73" w:rsidP="00944A73">
      <w:pPr>
        <w:spacing w:line="480" w:lineRule="auto"/>
        <w:jc w:val="both"/>
      </w:pPr>
    </w:p>
    <w:p w:rsidR="00944A73" w:rsidRDefault="008E2274" w:rsidP="00944A73">
      <w:pPr>
        <w:spacing w:line="480" w:lineRule="auto"/>
        <w:ind w:left="993"/>
        <w:jc w:val="both"/>
      </w:pPr>
      <w:r>
        <w:rPr>
          <w:noProof/>
        </w:rPr>
        <w:pict>
          <v:shape id="_x0000_s2164" type="#_x0000_t32" style="position:absolute;left:0;text-align:left;margin-left:281.5pt;margin-top:.6pt;width:0;height:266.45pt;z-index:251729920" o:connectortype="straight"/>
        </w:pict>
      </w:r>
      <w:r>
        <w:rPr>
          <w:noProof/>
        </w:rPr>
        <w:pict>
          <v:shape id="_x0000_s2166" type="#_x0000_t32" style="position:absolute;left:0;text-align:left;margin-left:272.5pt;margin-top:.05pt;width:8.7pt;height:0;z-index:251731968" o:connectortype="straight"/>
        </w:pict>
      </w:r>
      <w:r>
        <w:rPr>
          <w:noProof/>
        </w:rPr>
        <w:pict>
          <v:shape id="_x0000_s2163" type="#_x0000_t32" style="position:absolute;left:0;text-align:left;margin-left:66.9pt;margin-top:.05pt;width:8.7pt;height:0;z-index:251728896" o:connectortype="straight"/>
        </w:pict>
      </w:r>
      <w:r>
        <w:rPr>
          <w:noProof/>
        </w:rPr>
        <w:pict>
          <v:shape id="_x0000_s2161" type="#_x0000_t32" style="position:absolute;left:0;text-align:left;margin-left:66.15pt;margin-top:.6pt;width:0;height:266.45pt;z-index:251726848" o:connectortype="straight"/>
        </w:pict>
      </w:r>
      <w:r>
        <w:rPr>
          <w:noProof/>
        </w:rPr>
        <w:pict>
          <v:shape id="_x0000_s2139" type="#_x0000_t202" style="position:absolute;left:0;text-align:left;margin-left:63.9pt;margin-top:9.6pt;width:219.8pt;height:265.9pt;z-index:251704320;mso-height-percent:200;mso-height-percent:200;mso-width-relative:margin;mso-height-relative:margin" filled="f" stroked="f">
            <v:textbox style="mso-fit-shape-to-text:t">
              <w:txbxContent>
                <w:p w:rsidR="00944A73" w:rsidRPr="00E5621D" w:rsidRDefault="00944A73" w:rsidP="00944A73">
                  <w:r w:rsidRPr="00E5621D">
                    <w:t>0.5</w:t>
                  </w:r>
                  <w:r w:rsidRPr="00E5621D">
                    <w:tab/>
                    <w:t>0.4</w:t>
                  </w:r>
                  <w:r w:rsidRPr="00E5621D">
                    <w:tab/>
                    <w:t>0.6</w:t>
                  </w:r>
                  <w:r w:rsidRPr="00E5621D">
                    <w:tab/>
                    <w:t>0.3</w:t>
                  </w:r>
                  <w:r w:rsidRPr="00E5621D">
                    <w:tab/>
                    <w:t>0.3</w:t>
                  </w:r>
                  <w:r w:rsidRPr="00E5621D">
                    <w:tab/>
                    <w:t>0.5</w:t>
                  </w:r>
                </w:p>
                <w:p w:rsidR="00944A73" w:rsidRPr="00E5621D" w:rsidRDefault="00944A73" w:rsidP="00944A73">
                  <w:r w:rsidRPr="00E5621D">
                    <w:t>0.5</w:t>
                  </w:r>
                  <w:r w:rsidRPr="00E5621D">
                    <w:tab/>
                    <w:t>0.2</w:t>
                  </w:r>
                  <w:r w:rsidRPr="00E5621D">
                    <w:tab/>
                    <w:t>0.6</w:t>
                  </w:r>
                  <w:r w:rsidRPr="00E5621D">
                    <w:tab/>
                    <w:t>1</w:t>
                  </w:r>
                  <w:r w:rsidRPr="00E5621D">
                    <w:tab/>
                    <w:t>1</w:t>
                  </w:r>
                  <w:r w:rsidRPr="00E5621D">
                    <w:tab/>
                    <w:t>0.6</w:t>
                  </w:r>
                </w:p>
                <w:p w:rsidR="00944A73" w:rsidRPr="00E5621D" w:rsidRDefault="00944A73" w:rsidP="00944A73">
                  <w:r w:rsidRPr="00E5621D">
                    <w:t>1</w:t>
                  </w:r>
                  <w:r w:rsidRPr="00E5621D">
                    <w:tab/>
                    <w:t>0.6</w:t>
                  </w:r>
                  <w:r w:rsidRPr="00E5621D">
                    <w:tab/>
                    <w:t>0.6</w:t>
                  </w:r>
                  <w:r w:rsidRPr="00E5621D">
                    <w:tab/>
                    <w:t>1</w:t>
                  </w:r>
                  <w:r w:rsidRPr="00E5621D">
                    <w:tab/>
                    <w:t>0.6</w:t>
                  </w:r>
                  <w:r w:rsidRPr="00E5621D">
                    <w:tab/>
                    <w:t>0.4</w:t>
                  </w:r>
                </w:p>
                <w:p w:rsidR="00944A73" w:rsidRPr="00E5621D" w:rsidRDefault="00944A73" w:rsidP="00944A73">
                  <w:r w:rsidRPr="00E5621D">
                    <w:t>0.5</w:t>
                  </w:r>
                  <w:r w:rsidRPr="00E5621D">
                    <w:tab/>
                    <w:t>0.4</w:t>
                  </w:r>
                  <w:r w:rsidRPr="00E5621D">
                    <w:tab/>
                    <w:t>0.6</w:t>
                  </w:r>
                  <w:r w:rsidRPr="00E5621D">
                    <w:tab/>
                    <w:t>0.6</w:t>
                  </w:r>
                  <w:r w:rsidRPr="00E5621D">
                    <w:tab/>
                    <w:t>0.3</w:t>
                  </w:r>
                  <w:r w:rsidRPr="00E5621D">
                    <w:tab/>
                    <w:t>1</w:t>
                  </w:r>
                </w:p>
                <w:p w:rsidR="00944A73" w:rsidRPr="00E5621D" w:rsidRDefault="00944A73" w:rsidP="00944A73">
                  <w:r w:rsidRPr="00E5621D">
                    <w:t>0.5</w:t>
                  </w:r>
                  <w:r w:rsidRPr="00E5621D">
                    <w:tab/>
                    <w:t>1</w:t>
                  </w:r>
                  <w:r w:rsidRPr="00E5621D">
                    <w:tab/>
                    <w:t>0.6</w:t>
                  </w:r>
                  <w:r w:rsidRPr="00E5621D">
                    <w:tab/>
                    <w:t>0.3</w:t>
                  </w:r>
                  <w:r w:rsidRPr="00E5621D">
                    <w:tab/>
                    <w:t>0.3</w:t>
                  </w:r>
                  <w:r w:rsidRPr="00E5621D">
                    <w:tab/>
                    <w:t>0.6</w:t>
                  </w:r>
                </w:p>
                <w:p w:rsidR="00944A73" w:rsidRPr="00E5621D" w:rsidRDefault="00944A73" w:rsidP="00944A73">
                  <w:r w:rsidRPr="00E5621D">
                    <w:t>0.5</w:t>
                  </w:r>
                  <w:r w:rsidRPr="00E5621D">
                    <w:tab/>
                    <w:t>1</w:t>
                  </w:r>
                  <w:r w:rsidRPr="00E5621D">
                    <w:tab/>
                    <w:t>1</w:t>
                  </w:r>
                  <w:r w:rsidRPr="00E5621D">
                    <w:tab/>
                    <w:t>0.6</w:t>
                  </w:r>
                  <w:r w:rsidRPr="00E5621D">
                    <w:tab/>
                    <w:t>0.6</w:t>
                  </w:r>
                  <w:r w:rsidRPr="00E5621D">
                    <w:tab/>
                    <w:t>0.6</w:t>
                  </w:r>
                </w:p>
                <w:p w:rsidR="00944A73" w:rsidRPr="00E5621D" w:rsidRDefault="00944A73" w:rsidP="00944A73">
                  <w:r w:rsidRPr="00E5621D">
                    <w:t>1</w:t>
                  </w:r>
                  <w:r w:rsidRPr="00E5621D">
                    <w:tab/>
                    <w:t>0.4</w:t>
                  </w:r>
                  <w:r w:rsidRPr="00E5621D">
                    <w:tab/>
                    <w:t>0.2</w:t>
                  </w:r>
                  <w:r w:rsidRPr="00E5621D">
                    <w:tab/>
                    <w:t>1</w:t>
                  </w:r>
                  <w:r w:rsidRPr="00E5621D">
                    <w:tab/>
                    <w:t>0.3</w:t>
                  </w:r>
                  <w:r w:rsidRPr="00E5621D">
                    <w:tab/>
                    <w:t>0.8</w:t>
                  </w:r>
                </w:p>
                <w:p w:rsidR="00944A73" w:rsidRPr="00E5621D" w:rsidRDefault="00944A73" w:rsidP="00944A73">
                  <w:r w:rsidRPr="00E5621D">
                    <w:t>1</w:t>
                  </w:r>
                  <w:r w:rsidRPr="00E5621D">
                    <w:tab/>
                    <w:t>0.4</w:t>
                  </w:r>
                  <w:r w:rsidRPr="00E5621D">
                    <w:tab/>
                    <w:t>0.6</w:t>
                  </w:r>
                  <w:r w:rsidRPr="00E5621D">
                    <w:tab/>
                    <w:t>0.3</w:t>
                  </w:r>
                  <w:r w:rsidRPr="00E5621D">
                    <w:tab/>
                    <w:t>0.3</w:t>
                  </w:r>
                  <w:r w:rsidRPr="00E5621D">
                    <w:tab/>
                    <w:t>0.8</w:t>
                  </w:r>
                </w:p>
                <w:p w:rsidR="00944A73" w:rsidRPr="00E5621D" w:rsidRDefault="00944A73" w:rsidP="00944A73">
                  <w:r w:rsidRPr="00E5621D">
                    <w:t>0.5</w:t>
                  </w:r>
                  <w:r w:rsidRPr="00E5621D">
                    <w:tab/>
                    <w:t>0.4</w:t>
                  </w:r>
                  <w:r w:rsidRPr="00E5621D">
                    <w:tab/>
                    <w:t>0.6</w:t>
                  </w:r>
                  <w:r w:rsidRPr="00E5621D">
                    <w:tab/>
                    <w:t>0.6</w:t>
                  </w:r>
                  <w:r w:rsidRPr="00E5621D">
                    <w:tab/>
                    <w:t>0.3</w:t>
                  </w:r>
                  <w:r w:rsidRPr="00E5621D">
                    <w:tab/>
                    <w:t>1</w:t>
                  </w:r>
                </w:p>
                <w:p w:rsidR="00944A73" w:rsidRPr="00E5621D" w:rsidRDefault="00944A73" w:rsidP="00944A73">
                  <w:r w:rsidRPr="00E5621D">
                    <w:t>0.5</w:t>
                  </w:r>
                  <w:r w:rsidRPr="00E5621D">
                    <w:tab/>
                    <w:t>1</w:t>
                  </w:r>
                  <w:r w:rsidRPr="00E5621D">
                    <w:tab/>
                    <w:t>0.6</w:t>
                  </w:r>
                  <w:r w:rsidRPr="00E5621D">
                    <w:tab/>
                    <w:t>1</w:t>
                  </w:r>
                  <w:r w:rsidRPr="00E5621D">
                    <w:tab/>
                    <w:t>0.6</w:t>
                  </w:r>
                  <w:r w:rsidRPr="00E5621D">
                    <w:tab/>
                    <w:t>0.6</w:t>
                  </w:r>
                </w:p>
              </w:txbxContent>
            </v:textbox>
          </v:shape>
        </w:pict>
      </w:r>
    </w:p>
    <w:p w:rsidR="00944A73" w:rsidRDefault="00944A73" w:rsidP="00944A73">
      <w:pPr>
        <w:tabs>
          <w:tab w:val="left" w:pos="1701"/>
        </w:tabs>
        <w:spacing w:line="480" w:lineRule="auto"/>
        <w:ind w:left="993"/>
        <w:jc w:val="both"/>
      </w:pPr>
    </w:p>
    <w:p w:rsidR="00944A73" w:rsidRDefault="00944A73" w:rsidP="00944A73">
      <w:pPr>
        <w:tabs>
          <w:tab w:val="left" w:pos="1701"/>
        </w:tabs>
        <w:spacing w:line="480" w:lineRule="auto"/>
        <w:ind w:left="993"/>
        <w:jc w:val="both"/>
      </w:pPr>
    </w:p>
    <w:p w:rsidR="00944A73" w:rsidRDefault="00944A73" w:rsidP="00944A73">
      <w:pPr>
        <w:tabs>
          <w:tab w:val="left" w:pos="1701"/>
        </w:tabs>
        <w:spacing w:line="480" w:lineRule="auto"/>
        <w:ind w:left="993"/>
        <w:jc w:val="both"/>
      </w:pPr>
    </w:p>
    <w:p w:rsidR="00944A73" w:rsidRDefault="008E2274" w:rsidP="00944A73">
      <w:pPr>
        <w:tabs>
          <w:tab w:val="left" w:pos="1701"/>
        </w:tabs>
        <w:spacing w:line="480" w:lineRule="auto"/>
        <w:ind w:left="993"/>
        <w:jc w:val="both"/>
      </w:pPr>
      <w:r>
        <w:rPr>
          <w:noProof/>
        </w:rPr>
        <w:pict>
          <v:shape id="_x0000_s2140" type="#_x0000_t202" style="position:absolute;left:0;text-align:left;margin-left:29.75pt;margin-top:13.25pt;width:36.4pt;height:22.5pt;z-index:251705344;mso-width-relative:margin;mso-height-relative:margin" filled="f" stroked="f">
            <v:textbox>
              <w:txbxContent>
                <w:p w:rsidR="00944A73" w:rsidRPr="00A90F14" w:rsidRDefault="00944A73" w:rsidP="00944A73">
                  <w:r>
                    <w:t>R =</w:t>
                  </w:r>
                </w:p>
              </w:txbxContent>
            </v:textbox>
          </v:shape>
        </w:pict>
      </w:r>
    </w:p>
    <w:p w:rsidR="00944A73" w:rsidRDefault="00944A73" w:rsidP="00944A73">
      <w:pPr>
        <w:tabs>
          <w:tab w:val="left" w:pos="1701"/>
        </w:tabs>
        <w:spacing w:line="480" w:lineRule="auto"/>
        <w:ind w:left="993"/>
        <w:jc w:val="both"/>
      </w:pPr>
    </w:p>
    <w:p w:rsidR="00944A73" w:rsidRDefault="00944A73" w:rsidP="00944A73">
      <w:pPr>
        <w:tabs>
          <w:tab w:val="left" w:pos="1701"/>
        </w:tabs>
        <w:spacing w:line="480" w:lineRule="auto"/>
        <w:ind w:left="993"/>
        <w:jc w:val="both"/>
      </w:pPr>
    </w:p>
    <w:p w:rsidR="00944A73" w:rsidRDefault="00944A73" w:rsidP="00944A73">
      <w:pPr>
        <w:tabs>
          <w:tab w:val="left" w:pos="1701"/>
        </w:tabs>
        <w:spacing w:line="480" w:lineRule="auto"/>
        <w:ind w:left="993"/>
        <w:jc w:val="both"/>
      </w:pPr>
    </w:p>
    <w:p w:rsidR="00944A73" w:rsidRDefault="00944A73" w:rsidP="00944A73">
      <w:pPr>
        <w:tabs>
          <w:tab w:val="left" w:pos="1701"/>
        </w:tabs>
        <w:spacing w:line="480" w:lineRule="auto"/>
        <w:ind w:left="993"/>
        <w:jc w:val="both"/>
      </w:pPr>
    </w:p>
    <w:p w:rsidR="00944A73" w:rsidRPr="005C65C7" w:rsidRDefault="008E2274" w:rsidP="00944A73">
      <w:pPr>
        <w:tabs>
          <w:tab w:val="left" w:pos="1701"/>
        </w:tabs>
        <w:spacing w:line="480" w:lineRule="auto"/>
        <w:ind w:left="993"/>
        <w:jc w:val="both"/>
      </w:pPr>
      <w:r>
        <w:rPr>
          <w:noProof/>
        </w:rPr>
        <w:pict>
          <v:shape id="_x0000_s2165" type="#_x0000_t32" style="position:absolute;left:0;text-align:left;margin-left:272.5pt;margin-top:18.5pt;width:8.7pt;height:0;z-index:251730944" o:connectortype="straight"/>
        </w:pict>
      </w:r>
      <w:r>
        <w:rPr>
          <w:noProof/>
        </w:rPr>
        <w:pict>
          <v:shape id="_x0000_s2162" type="#_x0000_t32" style="position:absolute;left:0;text-align:left;margin-left:66.15pt;margin-top:18.5pt;width:8.7pt;height:0;z-index:251727872" o:connectortype="straight"/>
        </w:pict>
      </w:r>
    </w:p>
    <w:p w:rsidR="00944A73" w:rsidRDefault="00944A73" w:rsidP="00944A73">
      <w:pPr>
        <w:spacing w:line="480" w:lineRule="auto"/>
        <w:ind w:left="993"/>
        <w:jc w:val="both"/>
      </w:pPr>
      <w:r>
        <w:t xml:space="preserve">Selanjutnya akan dibuat perkalian matriks W * R dan penjumlahan hasil perkalian untuk memperoleh alternatife terbaik dengan melakukan perangkingan nilai terbesar sebagai </w:t>
      </w:r>
      <w:proofErr w:type="gramStart"/>
      <w:r>
        <w:t>berikut :</w:t>
      </w:r>
      <w:proofErr w:type="gramEnd"/>
    </w:p>
    <w:p w:rsidR="00944A73" w:rsidRDefault="00944A73" w:rsidP="00944A73">
      <w:pPr>
        <w:spacing w:line="480" w:lineRule="auto"/>
        <w:ind w:left="567"/>
        <w:jc w:val="both"/>
      </w:pPr>
      <w:r>
        <w:t>V</w:t>
      </w:r>
      <w:r w:rsidRPr="00B037CB">
        <w:rPr>
          <w:vertAlign w:val="subscript"/>
        </w:rPr>
        <w:t>1</w:t>
      </w:r>
      <w:r>
        <w:t xml:space="preserve"> = (0.75)(0.5)+(0.2)(0.4)+(1)(0.6)+(0.6)(0.3)+(0.2)(0.3)+(0.4)(0.5) = 1,50</w:t>
      </w:r>
    </w:p>
    <w:p w:rsidR="00944A73" w:rsidRDefault="00944A73" w:rsidP="00944A73">
      <w:pPr>
        <w:spacing w:line="480" w:lineRule="auto"/>
        <w:ind w:left="567"/>
        <w:jc w:val="both"/>
      </w:pPr>
      <w:r>
        <w:t>V</w:t>
      </w:r>
      <w:r>
        <w:rPr>
          <w:vertAlign w:val="subscript"/>
        </w:rPr>
        <w:t>2</w:t>
      </w:r>
      <w:r>
        <w:t xml:space="preserve"> = (0.75)(0.5)+(0.2)(0.2)+(1)(0.6)+(0.6)(1)+(0.2)(1)+(0.4)(0.6) = 2,42</w:t>
      </w:r>
    </w:p>
    <w:p w:rsidR="00944A73" w:rsidRDefault="00944A73" w:rsidP="00944A73">
      <w:pPr>
        <w:spacing w:line="480" w:lineRule="auto"/>
        <w:ind w:left="567"/>
        <w:jc w:val="both"/>
      </w:pPr>
      <w:r>
        <w:t>V</w:t>
      </w:r>
      <w:r>
        <w:rPr>
          <w:vertAlign w:val="subscript"/>
        </w:rPr>
        <w:t>3</w:t>
      </w:r>
      <w:r>
        <w:t xml:space="preserve"> = (0.75)(1)+(0.2)(0.6)+(1)(0.6)+(0.6)(1)+(0.2)(0.6)+(0.4)(0.4) = 2,35</w:t>
      </w:r>
    </w:p>
    <w:p w:rsidR="00944A73" w:rsidRDefault="00944A73" w:rsidP="00944A73">
      <w:pPr>
        <w:spacing w:line="480" w:lineRule="auto"/>
        <w:ind w:left="567"/>
        <w:jc w:val="both"/>
      </w:pPr>
      <w:r>
        <w:t>V</w:t>
      </w:r>
      <w:r>
        <w:rPr>
          <w:vertAlign w:val="subscript"/>
        </w:rPr>
        <w:t>4</w:t>
      </w:r>
      <w:r>
        <w:t xml:space="preserve"> = (0.75)(0.5)+(0.2)(0.4)+(1)(0.6)+(0.6)(0.6)+(0.2)(0.3)+(0.4)(1) = 3,14</w:t>
      </w:r>
    </w:p>
    <w:p w:rsidR="00944A73" w:rsidRDefault="00944A73" w:rsidP="00944A73">
      <w:pPr>
        <w:spacing w:line="480" w:lineRule="auto"/>
        <w:ind w:left="567"/>
        <w:jc w:val="both"/>
      </w:pPr>
      <w:r>
        <w:t>V</w:t>
      </w:r>
      <w:r>
        <w:rPr>
          <w:vertAlign w:val="subscript"/>
        </w:rPr>
        <w:t>5</w:t>
      </w:r>
      <w:r>
        <w:t xml:space="preserve"> = (0.75)(0.5)+(0.2)(1)+(1)(0.6)+(0.6)(0.3)+(0.2)(0.3)+(0.4)(0.6) = 2,20</w:t>
      </w:r>
    </w:p>
    <w:p w:rsidR="00944A73" w:rsidRDefault="00944A73" w:rsidP="00944A73">
      <w:pPr>
        <w:spacing w:line="480" w:lineRule="auto"/>
        <w:ind w:left="567"/>
        <w:jc w:val="both"/>
      </w:pPr>
      <w:r>
        <w:t>V</w:t>
      </w:r>
      <w:r>
        <w:rPr>
          <w:vertAlign w:val="subscript"/>
        </w:rPr>
        <w:t>6</w:t>
      </w:r>
      <w:r>
        <w:t xml:space="preserve"> = (0.75)(0.5)+(0.2)(1)+(1)(1)+(0.6)(0.6)+(0.2)(0.6)+(0.4)(0.6) = 2,30</w:t>
      </w:r>
    </w:p>
    <w:p w:rsidR="00944A73" w:rsidRDefault="00944A73" w:rsidP="00944A73">
      <w:pPr>
        <w:spacing w:line="480" w:lineRule="auto"/>
        <w:ind w:left="567"/>
        <w:jc w:val="both"/>
      </w:pPr>
      <w:r>
        <w:t>V</w:t>
      </w:r>
      <w:r>
        <w:rPr>
          <w:vertAlign w:val="subscript"/>
        </w:rPr>
        <w:t>7</w:t>
      </w:r>
      <w:r>
        <w:t xml:space="preserve"> = (0.75)(1)+(0.2)(0.4)+(1)(0.2)+(0.6)(1)+(0.2)(0.3)+(0.4)(0.8) = 3,27</w:t>
      </w:r>
    </w:p>
    <w:p w:rsidR="00944A73" w:rsidRDefault="00944A73" w:rsidP="00944A73">
      <w:pPr>
        <w:spacing w:line="480" w:lineRule="auto"/>
        <w:ind w:left="567"/>
        <w:jc w:val="both"/>
      </w:pPr>
      <w:r>
        <w:t>V</w:t>
      </w:r>
      <w:r>
        <w:rPr>
          <w:vertAlign w:val="subscript"/>
        </w:rPr>
        <w:t>8</w:t>
      </w:r>
      <w:r>
        <w:t xml:space="preserve"> = (0.75)(1)+(0.2)(0.4)+(1)(0.6)+(0.6)(0.3)+(0.2)(0.3)+(0.4)(0.8) = 3,25</w:t>
      </w:r>
    </w:p>
    <w:p w:rsidR="00944A73" w:rsidRDefault="00944A73" w:rsidP="00944A73">
      <w:pPr>
        <w:spacing w:line="480" w:lineRule="auto"/>
        <w:ind w:left="567"/>
        <w:jc w:val="both"/>
      </w:pPr>
      <w:r>
        <w:t>V</w:t>
      </w:r>
      <w:r>
        <w:rPr>
          <w:vertAlign w:val="subscript"/>
        </w:rPr>
        <w:t>9</w:t>
      </w:r>
      <w:r>
        <w:t xml:space="preserve"> = (0.75)(0.5)+(0.2)(0.4)+(1)(0.6)+(0.6)(1)+(0.2)(0.6)+(0.4)(0.6) = 2,74</w:t>
      </w:r>
    </w:p>
    <w:p w:rsidR="00944A73" w:rsidRDefault="00944A73" w:rsidP="00944A73">
      <w:pPr>
        <w:spacing w:line="480" w:lineRule="auto"/>
        <w:ind w:left="567"/>
        <w:jc w:val="both"/>
      </w:pPr>
      <w:r>
        <w:t>V</w:t>
      </w:r>
      <w:r>
        <w:rPr>
          <w:vertAlign w:val="subscript"/>
        </w:rPr>
        <w:t>10</w:t>
      </w:r>
      <w:r>
        <w:t xml:space="preserve"> = (0.75)(0.5)+(0.2)(1)+(1)(0.6)+(0.6)(1)+(0.2)(0.6)+(0.4)(0.6) = 2,14</w:t>
      </w:r>
    </w:p>
    <w:p w:rsidR="00944A73" w:rsidRDefault="00944A73" w:rsidP="00944A73">
      <w:pPr>
        <w:spacing w:line="480" w:lineRule="auto"/>
        <w:ind w:left="993"/>
        <w:jc w:val="both"/>
      </w:pPr>
      <w:proofErr w:type="gramStart"/>
      <w:r>
        <w:t>Nilai tertinggi ada pada V</w:t>
      </w:r>
      <w:r w:rsidRPr="00833257">
        <w:rPr>
          <w:vertAlign w:val="subscript"/>
        </w:rPr>
        <w:t>7</w:t>
      </w:r>
      <w:r>
        <w:t>, sehingga A</w:t>
      </w:r>
      <w:r w:rsidRPr="00833257">
        <w:rPr>
          <w:vertAlign w:val="subscript"/>
        </w:rPr>
        <w:t>7</w:t>
      </w:r>
      <w:r>
        <w:t xml:space="preserve"> terletak di record paling atas dan kemudian diurutkan hingga nilai yang paling rendah.</w:t>
      </w:r>
      <w:proofErr w:type="gramEnd"/>
    </w:p>
    <w:p w:rsidR="00944A73" w:rsidRPr="00833257" w:rsidRDefault="00944A73" w:rsidP="00944A73">
      <w:pPr>
        <w:spacing w:line="480" w:lineRule="auto"/>
        <w:ind w:left="993"/>
        <w:jc w:val="both"/>
      </w:pPr>
    </w:p>
    <w:p w:rsidR="00944A73" w:rsidRDefault="00944A73" w:rsidP="00944A73">
      <w:pPr>
        <w:spacing w:line="480" w:lineRule="auto"/>
        <w:jc w:val="both"/>
        <w:rPr>
          <w:b/>
        </w:rPr>
      </w:pPr>
      <w:r>
        <w:rPr>
          <w:b/>
        </w:rPr>
        <w:t>5.7.3.3 Rancangan Output Beasiswa PPA</w:t>
      </w:r>
    </w:p>
    <w:p w:rsidR="00944A73" w:rsidRDefault="00944A73" w:rsidP="00944A73">
      <w:pPr>
        <w:spacing w:line="480" w:lineRule="auto"/>
        <w:jc w:val="both"/>
        <w:rPr>
          <w:b/>
        </w:rPr>
      </w:pPr>
      <w:r>
        <w:rPr>
          <w:b/>
        </w:rPr>
        <w:t>Rancangan Output Variabel Keputusan</w:t>
      </w:r>
    </w:p>
    <w:p w:rsidR="00944A73" w:rsidRDefault="00944A73" w:rsidP="00944A73">
      <w:pPr>
        <w:spacing w:line="480" w:lineRule="auto"/>
        <w:ind w:firstLine="567"/>
        <w:jc w:val="both"/>
      </w:pPr>
      <w:r>
        <w:lastRenderedPageBreak/>
        <w:t>Rancangan ini adalah rancangan output variable keputusan dimana yang akan menjadi variabel keputusan dalam penyeleksian yaitu Penghasilan Orangtua</w:t>
      </w:r>
      <w:proofErr w:type="gramStart"/>
      <w:r>
        <w:t>,Usia</w:t>
      </w:r>
      <w:proofErr w:type="gramEnd"/>
      <w:r>
        <w:t xml:space="preserve"> Pemohon, Semester, Jumlah Tanggungan Orangtua, Jumlah Saudarah Kandung dan Nilai IPK.</w:t>
      </w:r>
    </w:p>
    <w:p w:rsidR="00944A73" w:rsidRDefault="00944A73" w:rsidP="00944A73">
      <w:pPr>
        <w:spacing w:line="480" w:lineRule="auto"/>
        <w:jc w:val="both"/>
      </w:pPr>
      <w:r>
        <w:rPr>
          <w:noProof/>
        </w:rPr>
        <w:drawing>
          <wp:inline distT="0" distB="0" distL="0" distR="0">
            <wp:extent cx="5029200" cy="248094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srcRect l="24936" t="27104" r="4791" b="26599"/>
                    <a:stretch>
                      <a:fillRect/>
                    </a:stretch>
                  </pic:blipFill>
                  <pic:spPr bwMode="auto">
                    <a:xfrm>
                      <a:off x="0" y="0"/>
                      <a:ext cx="5029200" cy="248094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r w:rsidRPr="00995723">
        <w:rPr>
          <w:b/>
        </w:rPr>
        <w:t>Gambar 5.7</w:t>
      </w:r>
      <w:r>
        <w:t xml:space="preserve"> </w:t>
      </w:r>
      <w:r w:rsidRPr="00995723">
        <w:rPr>
          <w:i/>
        </w:rPr>
        <w:t>Rancangan data pemohon Beasiswa BBM</w:t>
      </w:r>
    </w:p>
    <w:p w:rsidR="00944A73" w:rsidRDefault="00944A73" w:rsidP="00944A73">
      <w:pPr>
        <w:spacing w:line="480" w:lineRule="auto"/>
        <w:ind w:firstLine="567"/>
        <w:jc w:val="both"/>
      </w:pPr>
      <w:r>
        <w:t xml:space="preserve">Record yang terdapat pada ID, Nama, Penghasilan, </w:t>
      </w:r>
      <w:proofErr w:type="gramStart"/>
      <w:r>
        <w:t>Usia</w:t>
      </w:r>
      <w:proofErr w:type="gramEnd"/>
      <w:r>
        <w:t>, Semester, Tanggungan, Saudara dan Nilai IPK adalah berasal dari Halaman Input Data Pemohon Beasiswa PPA yang diinputkan oleh Bagian Kemahasiswaan.</w:t>
      </w:r>
    </w:p>
    <w:p w:rsidR="00944A73" w:rsidRDefault="00944A73" w:rsidP="00944A73">
      <w:pPr>
        <w:spacing w:line="480" w:lineRule="auto"/>
        <w:ind w:firstLine="567"/>
        <w:jc w:val="both"/>
      </w:pPr>
    </w:p>
    <w:p w:rsidR="00944A73" w:rsidRDefault="00944A73" w:rsidP="00944A73">
      <w:pPr>
        <w:spacing w:line="480" w:lineRule="auto"/>
        <w:jc w:val="both"/>
        <w:rPr>
          <w:b/>
        </w:rPr>
      </w:pPr>
      <w:r w:rsidRPr="00E8702A">
        <w:rPr>
          <w:b/>
        </w:rPr>
        <w:t>Rancangan Output Hasil Seleksi</w:t>
      </w:r>
    </w:p>
    <w:p w:rsidR="00944A73" w:rsidRDefault="00944A73" w:rsidP="00944A73">
      <w:pPr>
        <w:spacing w:line="480" w:lineRule="auto"/>
        <w:ind w:firstLine="567"/>
        <w:jc w:val="both"/>
      </w:pPr>
      <w:r>
        <w:t xml:space="preserve">Rancangan ini adalah rancangan output hasil seleksi dimana pada rancangan ini terdapat </w:t>
      </w:r>
      <w:r w:rsidRPr="00E8702A">
        <w:rPr>
          <w:i/>
        </w:rPr>
        <w:t>field</w:t>
      </w:r>
      <w:r>
        <w:t xml:space="preserve"> hasil akhir yang diurutkan berdasarkan nilai yang paling tinggi. </w:t>
      </w:r>
      <w:proofErr w:type="gramStart"/>
      <w:r>
        <w:t>Hasil akhir ini memberikan suatu dukungan keputusan tentang lolos atau tidaknya seorang pemohon beasiswa untuk menerima beasiswa yang diajukan.</w:t>
      </w:r>
      <w:proofErr w:type="gramEnd"/>
    </w:p>
    <w:p w:rsidR="00944A73" w:rsidRDefault="00944A73" w:rsidP="00944A73">
      <w:pPr>
        <w:spacing w:line="480" w:lineRule="auto"/>
        <w:ind w:firstLine="567"/>
        <w:jc w:val="both"/>
      </w:pPr>
      <w:proofErr w:type="gramStart"/>
      <w:r>
        <w:t>Dalam rancangan ini, pemohon memiliki hasil hasil yang lebih tinggi, dinilai lebih terpilih menerima beasiswa dibandingkan pemohon yang memiliki hasil yang lebih renda.</w:t>
      </w:r>
      <w:proofErr w:type="gramEnd"/>
    </w:p>
    <w:p w:rsidR="00944A73" w:rsidRDefault="00944A73" w:rsidP="00944A73">
      <w:pPr>
        <w:spacing w:line="480" w:lineRule="auto"/>
        <w:jc w:val="both"/>
      </w:pPr>
      <w:r>
        <w:t xml:space="preserve">Penjelasan </w:t>
      </w:r>
      <w:proofErr w:type="gramStart"/>
      <w:r>
        <w:t>gambar :</w:t>
      </w:r>
      <w:proofErr w:type="gramEnd"/>
    </w:p>
    <w:p w:rsidR="00944A73" w:rsidRDefault="00944A73" w:rsidP="00FF5E5A">
      <w:pPr>
        <w:numPr>
          <w:ilvl w:val="0"/>
          <w:numId w:val="53"/>
        </w:numPr>
        <w:spacing w:line="480" w:lineRule="auto"/>
        <w:ind w:left="426" w:hanging="426"/>
        <w:jc w:val="both"/>
      </w:pPr>
      <w:r>
        <w:lastRenderedPageBreak/>
        <w:t xml:space="preserve">Penghasilan Orangtua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63334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l="25439" t="27609" r="4791" b="23569"/>
                    <a:stretch>
                      <a:fillRect/>
                    </a:stretch>
                  </pic:blipFill>
                  <pic:spPr bwMode="auto">
                    <a:xfrm>
                      <a:off x="0" y="0"/>
                      <a:ext cx="5029200" cy="263334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FF5E5A">
      <w:pPr>
        <w:numPr>
          <w:ilvl w:val="0"/>
          <w:numId w:val="53"/>
        </w:numPr>
        <w:spacing w:line="480" w:lineRule="auto"/>
        <w:ind w:left="426" w:hanging="426"/>
        <w:jc w:val="both"/>
      </w:pPr>
      <w:r>
        <w:t xml:space="preserve">Usia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63334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l="25313" t="27356" r="4791" b="23738"/>
                    <a:stretch>
                      <a:fillRect/>
                    </a:stretch>
                  </pic:blipFill>
                  <pic:spPr bwMode="auto">
                    <a:xfrm>
                      <a:off x="0" y="0"/>
                      <a:ext cx="5029200" cy="2633345"/>
                    </a:xfrm>
                    <a:prstGeom prst="rect">
                      <a:avLst/>
                    </a:prstGeom>
                    <a:noFill/>
                    <a:ln w="9525">
                      <a:noFill/>
                      <a:miter lim="800000"/>
                      <a:headEnd/>
                      <a:tailEnd/>
                    </a:ln>
                  </pic:spPr>
                </pic:pic>
              </a:graphicData>
            </a:graphic>
          </wp:inline>
        </w:drawing>
      </w:r>
    </w:p>
    <w:p w:rsidR="00944A73" w:rsidRDefault="00944A73" w:rsidP="00FF5E5A">
      <w:pPr>
        <w:numPr>
          <w:ilvl w:val="0"/>
          <w:numId w:val="53"/>
        </w:numPr>
        <w:spacing w:line="480" w:lineRule="auto"/>
        <w:ind w:left="426" w:hanging="426"/>
        <w:jc w:val="both"/>
      </w:pPr>
      <w:r>
        <w:t xml:space="preserve">Semester didapat dari konversi bilangan </w:t>
      </w:r>
      <w:r w:rsidRPr="005A5B82">
        <w:rPr>
          <w:i/>
        </w:rPr>
        <w:t>fuzzy</w:t>
      </w:r>
      <w:r>
        <w:t>, yaitu :</w:t>
      </w:r>
    </w:p>
    <w:p w:rsidR="00944A73" w:rsidRDefault="00944A73" w:rsidP="00944A73">
      <w:pPr>
        <w:spacing w:line="480" w:lineRule="auto"/>
        <w:jc w:val="center"/>
      </w:pPr>
      <w:r>
        <w:rPr>
          <w:noProof/>
        </w:rPr>
        <w:lastRenderedPageBreak/>
        <w:drawing>
          <wp:inline distT="0" distB="0" distL="0" distR="0">
            <wp:extent cx="5029200" cy="30226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l="25439" t="27272" r="4791" b="16835"/>
                    <a:stretch>
                      <a:fillRect/>
                    </a:stretch>
                  </pic:blipFill>
                  <pic:spPr bwMode="auto">
                    <a:xfrm>
                      <a:off x="0" y="0"/>
                      <a:ext cx="5029200" cy="3022600"/>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FF5E5A">
      <w:pPr>
        <w:numPr>
          <w:ilvl w:val="0"/>
          <w:numId w:val="53"/>
        </w:numPr>
        <w:spacing w:line="480" w:lineRule="auto"/>
        <w:ind w:left="426" w:hanging="426"/>
        <w:jc w:val="both"/>
      </w:pPr>
      <w:r>
        <w:t xml:space="preserve">Jml. Tanggungan Orangtua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8448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l="25473" t="27246" r="4918" b="20203"/>
                    <a:stretch>
                      <a:fillRect/>
                    </a:stretch>
                  </pic:blipFill>
                  <pic:spPr bwMode="auto">
                    <a:xfrm>
                      <a:off x="0" y="0"/>
                      <a:ext cx="5029200" cy="2844800"/>
                    </a:xfrm>
                    <a:prstGeom prst="rect">
                      <a:avLst/>
                    </a:prstGeom>
                    <a:noFill/>
                    <a:ln w="9525">
                      <a:noFill/>
                      <a:miter lim="800000"/>
                      <a:headEnd/>
                      <a:tailEnd/>
                    </a:ln>
                  </pic:spPr>
                </pic:pic>
              </a:graphicData>
            </a:graphic>
          </wp:inline>
        </w:drawing>
      </w:r>
    </w:p>
    <w:p w:rsidR="00944A73" w:rsidRDefault="00944A73" w:rsidP="00FF5E5A">
      <w:pPr>
        <w:numPr>
          <w:ilvl w:val="0"/>
          <w:numId w:val="53"/>
        </w:numPr>
        <w:spacing w:line="480" w:lineRule="auto"/>
        <w:ind w:left="426" w:hanging="426"/>
        <w:jc w:val="both"/>
      </w:pPr>
      <w:r>
        <w:t xml:space="preserve">Jml. Saudara Kandung didapat dari konversi bilangan </w:t>
      </w:r>
      <w:r w:rsidRPr="005A5B82">
        <w:rPr>
          <w:i/>
        </w:rPr>
        <w:t>fuzzy</w:t>
      </w:r>
      <w:r>
        <w:t>, yaitu :</w:t>
      </w:r>
    </w:p>
    <w:p w:rsidR="00944A73" w:rsidRDefault="00944A73" w:rsidP="00944A73">
      <w:pPr>
        <w:spacing w:line="480" w:lineRule="auto"/>
        <w:jc w:val="center"/>
      </w:pPr>
      <w:r>
        <w:rPr>
          <w:noProof/>
        </w:rPr>
        <w:lastRenderedPageBreak/>
        <w:drawing>
          <wp:inline distT="0" distB="0" distL="0" distR="0">
            <wp:extent cx="5029200" cy="282765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l="25565" t="27499" r="4791" b="20203"/>
                    <a:stretch>
                      <a:fillRect/>
                    </a:stretch>
                  </pic:blipFill>
                  <pic:spPr bwMode="auto">
                    <a:xfrm>
                      <a:off x="0" y="0"/>
                      <a:ext cx="5029200" cy="28276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FF5E5A">
      <w:pPr>
        <w:numPr>
          <w:ilvl w:val="0"/>
          <w:numId w:val="53"/>
        </w:numPr>
        <w:spacing w:line="480" w:lineRule="auto"/>
        <w:ind w:left="426" w:hanging="426"/>
        <w:jc w:val="both"/>
      </w:pPr>
      <w:r>
        <w:t xml:space="preserve">Nilai IPK didapat dari konversi bilangan </w:t>
      </w:r>
      <w:r w:rsidRPr="005A5B82">
        <w:rPr>
          <w:i/>
        </w:rPr>
        <w:t>fuzzy</w:t>
      </w:r>
      <w:r>
        <w:t>, yaitu :</w:t>
      </w:r>
    </w:p>
    <w:p w:rsidR="00944A73" w:rsidRDefault="00944A73" w:rsidP="00944A73">
      <w:pPr>
        <w:spacing w:line="480" w:lineRule="auto"/>
        <w:jc w:val="center"/>
      </w:pPr>
      <w:r>
        <w:rPr>
          <w:noProof/>
        </w:rPr>
        <w:drawing>
          <wp:inline distT="0" distB="0" distL="0" distR="0">
            <wp:extent cx="5029200" cy="281940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srcRect l="25473" t="27499" r="4666" b="20203"/>
                    <a:stretch>
                      <a:fillRect/>
                    </a:stretch>
                  </pic:blipFill>
                  <pic:spPr bwMode="auto">
                    <a:xfrm>
                      <a:off x="0" y="0"/>
                      <a:ext cx="5029200" cy="2819400"/>
                    </a:xfrm>
                    <a:prstGeom prst="rect">
                      <a:avLst/>
                    </a:prstGeom>
                    <a:noFill/>
                    <a:ln w="9525">
                      <a:noFill/>
                      <a:miter lim="800000"/>
                      <a:headEnd/>
                      <a:tailEnd/>
                    </a:ln>
                  </pic:spPr>
                </pic:pic>
              </a:graphicData>
            </a:graphic>
          </wp:inline>
        </w:drawing>
      </w:r>
    </w:p>
    <w:p w:rsidR="00944A73" w:rsidRDefault="00944A73" w:rsidP="00FF5E5A">
      <w:pPr>
        <w:numPr>
          <w:ilvl w:val="0"/>
          <w:numId w:val="53"/>
        </w:numPr>
        <w:spacing w:line="480" w:lineRule="auto"/>
        <w:ind w:left="426" w:hanging="426"/>
      </w:pPr>
      <w:r>
        <w:t>Nilai hasil akhir didapat dari :</w:t>
      </w:r>
    </w:p>
    <w:p w:rsidR="00944A73" w:rsidRDefault="00944A73" w:rsidP="00FF5E5A">
      <w:pPr>
        <w:numPr>
          <w:ilvl w:val="0"/>
          <w:numId w:val="54"/>
        </w:numPr>
        <w:spacing w:line="480" w:lineRule="auto"/>
        <w:ind w:left="709" w:hanging="283"/>
        <w:jc w:val="both"/>
      </w:pPr>
      <w:r>
        <w:lastRenderedPageBreak/>
        <w:t>Memberikan nilai setiap alternatif (Ai) pada setiap kriteria (Cj) yang sudah ditentukan, dimana nilai tersebut diperoleh berdasarkan nilai crisp; i = 1</w:t>
      </w:r>
      <w:proofErr w:type="gramStart"/>
      <w:r>
        <w:t>,2</w:t>
      </w:r>
      <w:proofErr w:type="gramEnd"/>
      <w:r>
        <w:t>,…m dan j = 1,2,…n.</w:t>
      </w:r>
    </w:p>
    <w:p w:rsidR="00944A73" w:rsidRDefault="00944A73" w:rsidP="00FF5E5A">
      <w:pPr>
        <w:numPr>
          <w:ilvl w:val="0"/>
          <w:numId w:val="51"/>
        </w:numPr>
        <w:spacing w:line="480" w:lineRule="auto"/>
        <w:ind w:left="993" w:hanging="284"/>
        <w:jc w:val="both"/>
      </w:pPr>
      <w:r>
        <w:t>Alternatif : (….merupakan nama-nama penerima beasiswa yang diusulkan)</w:t>
      </w:r>
    </w:p>
    <w:p w:rsidR="00944A73" w:rsidRDefault="00944A73" w:rsidP="00944A73">
      <w:pPr>
        <w:spacing w:line="480" w:lineRule="auto"/>
        <w:ind w:left="993"/>
        <w:jc w:val="both"/>
        <w:rPr>
          <w:vertAlign w:val="subscript"/>
        </w:rPr>
      </w:pPr>
      <w:r>
        <w:t>A</w:t>
      </w:r>
      <w:r w:rsidRPr="00E6354D">
        <w:rPr>
          <w:vertAlign w:val="subscript"/>
        </w:rPr>
        <w:t>1</w:t>
      </w:r>
      <w:r>
        <w:rPr>
          <w:vertAlign w:val="subscript"/>
        </w:rPr>
        <w:t>=….</w:t>
      </w:r>
      <w:r>
        <w:rPr>
          <w:vertAlign w:val="subscript"/>
        </w:rPr>
        <w:tab/>
      </w:r>
      <w:r>
        <w:t>A</w:t>
      </w:r>
      <w:r>
        <w:rPr>
          <w:vertAlign w:val="subscript"/>
        </w:rPr>
        <w:t>6=</w:t>
      </w:r>
    </w:p>
    <w:p w:rsidR="00944A73" w:rsidRDefault="00944A73" w:rsidP="00944A73">
      <w:pPr>
        <w:tabs>
          <w:tab w:val="left" w:pos="2127"/>
        </w:tabs>
        <w:spacing w:line="480" w:lineRule="auto"/>
        <w:ind w:left="993"/>
        <w:jc w:val="both"/>
        <w:rPr>
          <w:vertAlign w:val="subscript"/>
        </w:rPr>
      </w:pPr>
      <w:r>
        <w:t>A</w:t>
      </w:r>
      <w:r>
        <w:rPr>
          <w:vertAlign w:val="subscript"/>
        </w:rPr>
        <w:t>2=</w:t>
      </w:r>
      <w:r>
        <w:rPr>
          <w:vertAlign w:val="subscript"/>
        </w:rPr>
        <w:tab/>
      </w:r>
      <w:r>
        <w:t>A</w:t>
      </w:r>
      <w:r>
        <w:rPr>
          <w:vertAlign w:val="subscript"/>
        </w:rPr>
        <w:t>7=</w:t>
      </w:r>
    </w:p>
    <w:p w:rsidR="00944A73" w:rsidRDefault="00944A73" w:rsidP="00944A73">
      <w:pPr>
        <w:tabs>
          <w:tab w:val="left" w:pos="2127"/>
        </w:tabs>
        <w:spacing w:line="480" w:lineRule="auto"/>
        <w:ind w:left="993"/>
        <w:jc w:val="both"/>
        <w:rPr>
          <w:vertAlign w:val="subscript"/>
        </w:rPr>
      </w:pPr>
      <w:r>
        <w:t>A</w:t>
      </w:r>
      <w:r>
        <w:rPr>
          <w:vertAlign w:val="subscript"/>
        </w:rPr>
        <w:t>3=</w:t>
      </w:r>
      <w:r>
        <w:rPr>
          <w:vertAlign w:val="subscript"/>
        </w:rPr>
        <w:tab/>
      </w:r>
      <w:r>
        <w:t>A</w:t>
      </w:r>
      <w:r>
        <w:rPr>
          <w:vertAlign w:val="subscript"/>
        </w:rPr>
        <w:t>8=</w:t>
      </w:r>
    </w:p>
    <w:p w:rsidR="00944A73" w:rsidRDefault="00944A73" w:rsidP="00944A73">
      <w:pPr>
        <w:tabs>
          <w:tab w:val="left" w:pos="2127"/>
        </w:tabs>
        <w:spacing w:line="480" w:lineRule="auto"/>
        <w:ind w:left="993"/>
        <w:jc w:val="both"/>
        <w:rPr>
          <w:vertAlign w:val="subscript"/>
        </w:rPr>
      </w:pPr>
      <w:r>
        <w:t>A</w:t>
      </w:r>
      <w:r>
        <w:rPr>
          <w:vertAlign w:val="subscript"/>
        </w:rPr>
        <w:t>4=</w:t>
      </w:r>
      <w:r>
        <w:rPr>
          <w:vertAlign w:val="subscript"/>
        </w:rPr>
        <w:tab/>
      </w:r>
      <w:r>
        <w:t>A</w:t>
      </w:r>
      <w:r>
        <w:rPr>
          <w:vertAlign w:val="subscript"/>
        </w:rPr>
        <w:t>9=</w:t>
      </w:r>
    </w:p>
    <w:p w:rsidR="00944A73" w:rsidRDefault="00944A73" w:rsidP="00944A73">
      <w:pPr>
        <w:tabs>
          <w:tab w:val="left" w:pos="2127"/>
        </w:tabs>
        <w:spacing w:line="480" w:lineRule="auto"/>
        <w:ind w:left="993"/>
        <w:jc w:val="both"/>
        <w:rPr>
          <w:vertAlign w:val="subscript"/>
        </w:rPr>
      </w:pPr>
      <w:r>
        <w:t>A</w:t>
      </w:r>
      <w:r>
        <w:rPr>
          <w:vertAlign w:val="subscript"/>
        </w:rPr>
        <w:t>5=</w:t>
      </w:r>
      <w:r>
        <w:rPr>
          <w:vertAlign w:val="subscript"/>
        </w:rPr>
        <w:tab/>
      </w:r>
      <w:r>
        <w:t>A</w:t>
      </w:r>
      <w:r w:rsidRPr="00E6354D">
        <w:rPr>
          <w:vertAlign w:val="subscript"/>
        </w:rPr>
        <w:t>1</w:t>
      </w:r>
      <w:r>
        <w:rPr>
          <w:vertAlign w:val="subscript"/>
        </w:rPr>
        <w:t>0=</w:t>
      </w:r>
    </w:p>
    <w:p w:rsidR="00944A73" w:rsidRDefault="00944A73" w:rsidP="00944A73">
      <w:pPr>
        <w:tabs>
          <w:tab w:val="left" w:pos="2127"/>
        </w:tabs>
        <w:spacing w:line="480" w:lineRule="auto"/>
        <w:ind w:left="993"/>
        <w:jc w:val="both"/>
      </w:pPr>
      <w:r w:rsidRPr="007D0394">
        <w:t>Kriteria</w:t>
      </w:r>
    </w:p>
    <w:p w:rsidR="00944A73" w:rsidRPr="007D0394" w:rsidRDefault="00944A73" w:rsidP="00944A73">
      <w:pPr>
        <w:tabs>
          <w:tab w:val="left" w:pos="4253"/>
        </w:tabs>
        <w:spacing w:line="480" w:lineRule="auto"/>
        <w:ind w:left="993"/>
        <w:jc w:val="both"/>
      </w:pPr>
      <w:r>
        <w:t>C</w:t>
      </w:r>
      <w:r w:rsidRPr="00E6354D">
        <w:rPr>
          <w:vertAlign w:val="subscript"/>
        </w:rPr>
        <w:t>1</w:t>
      </w:r>
      <w:r>
        <w:rPr>
          <w:vertAlign w:val="subscript"/>
        </w:rPr>
        <w:t xml:space="preserve">= </w:t>
      </w:r>
      <w:r>
        <w:t>Penghasilan Orangtua</w:t>
      </w:r>
      <w:r>
        <w:tab/>
        <w:t>C</w:t>
      </w:r>
      <w:r>
        <w:rPr>
          <w:vertAlign w:val="subscript"/>
        </w:rPr>
        <w:t xml:space="preserve">4= </w:t>
      </w:r>
      <w:r>
        <w:t>Jumlah Tanggungan Orangtua</w:t>
      </w:r>
    </w:p>
    <w:p w:rsidR="00944A73" w:rsidRPr="007D0394" w:rsidRDefault="00944A73" w:rsidP="00944A73">
      <w:pPr>
        <w:tabs>
          <w:tab w:val="left" w:pos="2127"/>
          <w:tab w:val="left" w:pos="4253"/>
        </w:tabs>
        <w:spacing w:line="480" w:lineRule="auto"/>
        <w:ind w:left="993"/>
        <w:jc w:val="both"/>
      </w:pPr>
      <w:r>
        <w:t>C</w:t>
      </w:r>
      <w:r>
        <w:rPr>
          <w:vertAlign w:val="subscript"/>
        </w:rPr>
        <w:t xml:space="preserve">2= </w:t>
      </w:r>
      <w:proofErr w:type="gramStart"/>
      <w:r>
        <w:t>Usia</w:t>
      </w:r>
      <w:proofErr w:type="gramEnd"/>
      <w:r>
        <w:t xml:space="preserve"> Pemohon</w:t>
      </w:r>
      <w:r>
        <w:tab/>
        <w:t>C</w:t>
      </w:r>
      <w:r>
        <w:rPr>
          <w:vertAlign w:val="subscript"/>
        </w:rPr>
        <w:t xml:space="preserve">5= </w:t>
      </w:r>
      <w:r>
        <w:t>Jumlah Saudara Kandung</w:t>
      </w:r>
    </w:p>
    <w:p w:rsidR="00944A73" w:rsidRPr="000B7D65" w:rsidRDefault="00944A73" w:rsidP="00944A73">
      <w:pPr>
        <w:tabs>
          <w:tab w:val="left" w:pos="2127"/>
          <w:tab w:val="left" w:pos="4253"/>
        </w:tabs>
        <w:spacing w:line="480" w:lineRule="auto"/>
        <w:ind w:left="993"/>
        <w:jc w:val="both"/>
      </w:pPr>
      <w:r>
        <w:t>C</w:t>
      </w:r>
      <w:r>
        <w:rPr>
          <w:vertAlign w:val="subscript"/>
        </w:rPr>
        <w:t xml:space="preserve">3= </w:t>
      </w:r>
      <w:r>
        <w:t>Semester</w:t>
      </w:r>
      <w:r>
        <w:tab/>
        <w:t>C</w:t>
      </w:r>
      <w:r>
        <w:rPr>
          <w:vertAlign w:val="subscript"/>
        </w:rPr>
        <w:t xml:space="preserve">6= </w:t>
      </w:r>
      <w:r>
        <w:t>Nilai IPK</w:t>
      </w:r>
    </w:p>
    <w:tbl>
      <w:tblPr>
        <w:tblW w:w="701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6"/>
        <w:gridCol w:w="960"/>
        <w:gridCol w:w="960"/>
        <w:gridCol w:w="960"/>
        <w:gridCol w:w="960"/>
        <w:gridCol w:w="960"/>
        <w:gridCol w:w="960"/>
      </w:tblGrid>
      <w:tr w:rsidR="00944A73" w:rsidRPr="00DB6635" w:rsidTr="004D50AC">
        <w:trPr>
          <w:trHeight w:val="315"/>
          <w:jc w:val="center"/>
        </w:trPr>
        <w:tc>
          <w:tcPr>
            <w:tcW w:w="1256" w:type="dxa"/>
            <w:vMerge w:val="restart"/>
            <w:shd w:val="clear" w:color="auto" w:fill="auto"/>
            <w:noWrap/>
            <w:vAlign w:val="center"/>
            <w:hideMark/>
          </w:tcPr>
          <w:p w:rsidR="00944A73" w:rsidRPr="00DB6635" w:rsidRDefault="00944A73" w:rsidP="004D50AC">
            <w:pPr>
              <w:jc w:val="center"/>
              <w:rPr>
                <w:color w:val="000000"/>
              </w:rPr>
            </w:pPr>
            <w:r w:rsidRPr="00DB6635">
              <w:rPr>
                <w:color w:val="000000"/>
              </w:rPr>
              <w:t>Alternatife</w:t>
            </w:r>
          </w:p>
        </w:tc>
        <w:tc>
          <w:tcPr>
            <w:tcW w:w="5760" w:type="dxa"/>
            <w:gridSpan w:val="6"/>
            <w:shd w:val="clear" w:color="auto" w:fill="auto"/>
            <w:noWrap/>
            <w:vAlign w:val="bottom"/>
            <w:hideMark/>
          </w:tcPr>
          <w:p w:rsidR="00944A73" w:rsidRPr="00DB6635" w:rsidRDefault="00944A73" w:rsidP="004D50AC">
            <w:pPr>
              <w:jc w:val="center"/>
              <w:rPr>
                <w:color w:val="000000"/>
              </w:rPr>
            </w:pPr>
            <w:r w:rsidRPr="00DB6635">
              <w:rPr>
                <w:color w:val="000000"/>
              </w:rPr>
              <w:t>Kriteria</w:t>
            </w:r>
          </w:p>
        </w:tc>
      </w:tr>
      <w:tr w:rsidR="00944A73" w:rsidRPr="00DB6635" w:rsidTr="004D50AC">
        <w:trPr>
          <w:trHeight w:val="315"/>
          <w:jc w:val="center"/>
        </w:trPr>
        <w:tc>
          <w:tcPr>
            <w:tcW w:w="1256" w:type="dxa"/>
            <w:vMerge/>
            <w:vAlign w:val="center"/>
            <w:hideMark/>
          </w:tcPr>
          <w:p w:rsidR="00944A73" w:rsidRPr="00DB6635" w:rsidRDefault="00944A73" w:rsidP="004D50AC">
            <w:pPr>
              <w:rPr>
                <w:color w:val="000000"/>
              </w:rPr>
            </w:pP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1</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2</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3</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4</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C</w:t>
            </w:r>
            <w:r w:rsidRPr="00DB6635">
              <w:rPr>
                <w:color w:val="000000"/>
                <w:sz w:val="16"/>
                <w:szCs w:val="16"/>
              </w:rPr>
              <w:t>6</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1</w:t>
            </w:r>
          </w:p>
        </w:tc>
        <w:tc>
          <w:tcPr>
            <w:tcW w:w="960" w:type="dxa"/>
            <w:shd w:val="clear" w:color="auto" w:fill="auto"/>
            <w:noWrap/>
            <w:vAlign w:val="bottom"/>
            <w:hideMark/>
          </w:tcPr>
          <w:p w:rsidR="00944A73" w:rsidRPr="00DB6635" w:rsidRDefault="00944A73" w:rsidP="004D50AC">
            <w:pPr>
              <w:rPr>
                <w:color w:val="000000"/>
              </w:rPr>
            </w:pPr>
            <w:r>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2</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3</w:t>
            </w:r>
          </w:p>
        </w:tc>
        <w:tc>
          <w:tcPr>
            <w:tcW w:w="960" w:type="dxa"/>
            <w:shd w:val="clear" w:color="auto" w:fill="auto"/>
            <w:noWrap/>
            <w:vAlign w:val="bottom"/>
            <w:hideMark/>
          </w:tcPr>
          <w:p w:rsidR="00944A73" w:rsidRPr="00090755" w:rsidRDefault="00944A73" w:rsidP="004D50AC">
            <w:pPr>
              <w:rPr>
                <w:color w:val="000000"/>
              </w:rPr>
            </w:pPr>
            <w:r>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c>
          <w:tcPr>
            <w:tcW w:w="960" w:type="dxa"/>
            <w:shd w:val="clear" w:color="auto" w:fill="auto"/>
            <w:noWrap/>
            <w:vAlign w:val="bottom"/>
            <w:hideMark/>
          </w:tcPr>
          <w:p w:rsidR="00944A73" w:rsidRPr="00DB6635" w:rsidRDefault="00944A73" w:rsidP="004D50AC">
            <w:pPr>
              <w:rPr>
                <w:color w:val="000000"/>
              </w:rPr>
            </w:pPr>
            <w:r>
              <w:rPr>
                <w:color w:val="000000"/>
              </w:rPr>
              <w:t>1</w:t>
            </w:r>
            <w:r w:rsidRPr="00DB6635">
              <w:rPr>
                <w:color w:val="000000"/>
              </w:rPr>
              <w:t>.</w:t>
            </w:r>
            <w:r>
              <w:rPr>
                <w:color w:val="000000"/>
              </w:rPr>
              <w:t>0</w:t>
            </w:r>
            <w:r w:rsidRPr="00DB6635">
              <w:rPr>
                <w:color w:val="000000"/>
              </w:rPr>
              <w:t>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4</w:t>
            </w:r>
          </w:p>
        </w:tc>
        <w:tc>
          <w:tcPr>
            <w:tcW w:w="960" w:type="dxa"/>
            <w:shd w:val="clear" w:color="auto" w:fill="auto"/>
            <w:noWrap/>
            <w:vAlign w:val="bottom"/>
            <w:hideMark/>
          </w:tcPr>
          <w:p w:rsidR="00944A73" w:rsidRPr="00DB6635" w:rsidRDefault="00944A73" w:rsidP="004D50AC">
            <w:pPr>
              <w:rPr>
                <w:color w:val="000000"/>
              </w:rPr>
            </w:pPr>
            <w:r>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1.0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6</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w:t>
            </w:r>
            <w:r w:rsidRPr="00DB6635">
              <w:rPr>
                <w:color w:val="000000"/>
              </w:rPr>
              <w:t>.</w:t>
            </w:r>
            <w:r>
              <w:rPr>
                <w:color w:val="000000"/>
              </w:rPr>
              <w:t>2</w:t>
            </w:r>
            <w:r w:rsidRPr="00DB6635">
              <w:rPr>
                <w:color w:val="000000"/>
              </w:rPr>
              <w:t>0</w:t>
            </w:r>
          </w:p>
        </w:tc>
        <w:tc>
          <w:tcPr>
            <w:tcW w:w="960" w:type="dxa"/>
            <w:shd w:val="clear" w:color="auto" w:fill="auto"/>
            <w:noWrap/>
            <w:vAlign w:val="bottom"/>
            <w:hideMark/>
          </w:tcPr>
          <w:p w:rsidR="00944A73" w:rsidRPr="00DB6635" w:rsidRDefault="00944A73" w:rsidP="004D50AC">
            <w:pPr>
              <w:rPr>
                <w:color w:val="000000"/>
              </w:rPr>
            </w:pPr>
            <w:r>
              <w:rPr>
                <w:color w:val="000000"/>
              </w:rPr>
              <w:t>0</w:t>
            </w:r>
            <w:r w:rsidRPr="00DB6635">
              <w:rPr>
                <w:color w:val="000000"/>
              </w:rPr>
              <w:t>.</w:t>
            </w:r>
            <w:r>
              <w:rPr>
                <w:color w:val="000000"/>
              </w:rPr>
              <w:t>6</w:t>
            </w:r>
            <w:r w:rsidRPr="00DB6635">
              <w:rPr>
                <w:color w:val="000000"/>
              </w:rPr>
              <w:t>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7</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w:t>
            </w:r>
            <w:r>
              <w:rPr>
                <w:color w:val="000000"/>
              </w:rPr>
              <w:t>25</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w:t>
            </w:r>
            <w:r>
              <w:rPr>
                <w:color w:val="000000"/>
              </w:rPr>
              <w:t>6</w:t>
            </w:r>
            <w:r w:rsidRPr="00DB6635">
              <w:rPr>
                <w:color w:val="000000"/>
              </w:rPr>
              <w:t>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8</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5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9</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c>
          <w:tcPr>
            <w:tcW w:w="960" w:type="dxa"/>
            <w:shd w:val="clear" w:color="auto" w:fill="auto"/>
            <w:noWrap/>
            <w:vAlign w:val="bottom"/>
            <w:hideMark/>
          </w:tcPr>
          <w:p w:rsidR="00944A73" w:rsidRPr="00DB6635" w:rsidRDefault="00944A73" w:rsidP="004D50AC">
            <w:pPr>
              <w:rPr>
                <w:color w:val="000000"/>
              </w:rPr>
            </w:pPr>
            <w:r>
              <w:rPr>
                <w:color w:val="000000"/>
              </w:rPr>
              <w:t>1.0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r>
      <w:tr w:rsidR="00944A73" w:rsidRPr="00DB6635" w:rsidTr="004D50AC">
        <w:trPr>
          <w:trHeight w:val="315"/>
          <w:jc w:val="center"/>
        </w:trPr>
        <w:tc>
          <w:tcPr>
            <w:tcW w:w="1256" w:type="dxa"/>
            <w:shd w:val="clear" w:color="auto" w:fill="auto"/>
            <w:noWrap/>
            <w:vAlign w:val="center"/>
            <w:hideMark/>
          </w:tcPr>
          <w:p w:rsidR="00944A73" w:rsidRPr="00DB6635" w:rsidRDefault="00944A73" w:rsidP="004D50AC">
            <w:pPr>
              <w:jc w:val="center"/>
              <w:rPr>
                <w:color w:val="000000"/>
              </w:rPr>
            </w:pPr>
            <w:r w:rsidRPr="00DB6635">
              <w:rPr>
                <w:color w:val="000000"/>
              </w:rPr>
              <w:t>A</w:t>
            </w:r>
            <w:r w:rsidRPr="00DB6635">
              <w:rPr>
                <w:color w:val="000000"/>
                <w:sz w:val="16"/>
                <w:szCs w:val="16"/>
              </w:rPr>
              <w:t>1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25</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sidRPr="00DB6635">
              <w:rPr>
                <w:color w:val="000000"/>
              </w:rPr>
              <w:t>0.60</w:t>
            </w:r>
          </w:p>
        </w:tc>
        <w:tc>
          <w:tcPr>
            <w:tcW w:w="960" w:type="dxa"/>
            <w:shd w:val="clear" w:color="auto" w:fill="auto"/>
            <w:noWrap/>
            <w:vAlign w:val="bottom"/>
            <w:hideMark/>
          </w:tcPr>
          <w:p w:rsidR="00944A73" w:rsidRPr="00DB6635" w:rsidRDefault="00944A73" w:rsidP="004D50AC">
            <w:pPr>
              <w:rPr>
                <w:color w:val="000000"/>
              </w:rPr>
            </w:pPr>
            <w:r>
              <w:rPr>
                <w:color w:val="000000"/>
              </w:rPr>
              <w:t>0.40</w:t>
            </w:r>
          </w:p>
        </w:tc>
        <w:tc>
          <w:tcPr>
            <w:tcW w:w="960" w:type="dxa"/>
            <w:shd w:val="clear" w:color="auto" w:fill="auto"/>
            <w:noWrap/>
            <w:vAlign w:val="bottom"/>
            <w:hideMark/>
          </w:tcPr>
          <w:p w:rsidR="00944A73" w:rsidRPr="00DB6635" w:rsidRDefault="00944A73" w:rsidP="004D50AC">
            <w:pPr>
              <w:rPr>
                <w:color w:val="000000"/>
              </w:rPr>
            </w:pPr>
            <w:r>
              <w:rPr>
                <w:color w:val="000000"/>
              </w:rPr>
              <w:t>0.20</w:t>
            </w:r>
          </w:p>
        </w:tc>
        <w:tc>
          <w:tcPr>
            <w:tcW w:w="960" w:type="dxa"/>
            <w:shd w:val="clear" w:color="auto" w:fill="auto"/>
            <w:noWrap/>
            <w:vAlign w:val="bottom"/>
            <w:hideMark/>
          </w:tcPr>
          <w:p w:rsidR="00944A73" w:rsidRPr="00DB6635" w:rsidRDefault="00944A73" w:rsidP="004D50AC">
            <w:pPr>
              <w:rPr>
                <w:color w:val="000000"/>
              </w:rPr>
            </w:pPr>
            <w:r>
              <w:rPr>
                <w:color w:val="000000"/>
              </w:rPr>
              <w:t>0.60</w:t>
            </w:r>
          </w:p>
        </w:tc>
      </w:tr>
    </w:tbl>
    <w:p w:rsidR="00944A73" w:rsidRPr="00DB6635" w:rsidRDefault="00944A73" w:rsidP="00944A73">
      <w:pPr>
        <w:tabs>
          <w:tab w:val="left" w:pos="2127"/>
        </w:tabs>
        <w:spacing w:line="480" w:lineRule="auto"/>
        <w:rPr>
          <w:sz w:val="10"/>
          <w:szCs w:val="10"/>
        </w:rPr>
      </w:pPr>
    </w:p>
    <w:p w:rsidR="00944A73" w:rsidRDefault="00944A73" w:rsidP="00944A73">
      <w:pPr>
        <w:tabs>
          <w:tab w:val="left" w:pos="2127"/>
        </w:tabs>
        <w:spacing w:line="480" w:lineRule="auto"/>
        <w:jc w:val="center"/>
      </w:pPr>
      <w:r w:rsidRPr="00995723">
        <w:rPr>
          <w:b/>
        </w:rPr>
        <w:t>Tabel 5.8</w:t>
      </w:r>
      <w:r>
        <w:t xml:space="preserve"> </w:t>
      </w:r>
      <w:r w:rsidRPr="00995723">
        <w:rPr>
          <w:i/>
        </w:rPr>
        <w:t>Nilai alternatif disetiap kriteria Beasiswa PPA</w:t>
      </w:r>
    </w:p>
    <w:p w:rsidR="00944A73" w:rsidRDefault="00944A73" w:rsidP="00FF5E5A">
      <w:pPr>
        <w:numPr>
          <w:ilvl w:val="0"/>
          <w:numId w:val="54"/>
        </w:numPr>
        <w:spacing w:line="480" w:lineRule="auto"/>
        <w:ind w:left="709" w:hanging="283"/>
        <w:jc w:val="both"/>
      </w:pPr>
      <w:r>
        <w:t>Memberikan nilai bobot (W) yang juga didapatkan berdasarkan nilai crisp.</w:t>
      </w:r>
    </w:p>
    <w:p w:rsidR="00944A73" w:rsidRDefault="00944A73" w:rsidP="00FF5E5A">
      <w:pPr>
        <w:numPr>
          <w:ilvl w:val="0"/>
          <w:numId w:val="52"/>
        </w:numPr>
        <w:spacing w:line="480" w:lineRule="auto"/>
        <w:ind w:left="993" w:hanging="207"/>
        <w:jc w:val="both"/>
      </w:pPr>
      <w:r>
        <w:t>Pengambilan keputusan memberikan bobot preferensi sebagai berikut:</w:t>
      </w:r>
    </w:p>
    <w:p w:rsidR="00944A73" w:rsidRPr="00535D2B" w:rsidRDefault="00944A73" w:rsidP="00944A73">
      <w:pPr>
        <w:spacing w:line="480" w:lineRule="auto"/>
        <w:ind w:left="993"/>
        <w:jc w:val="both"/>
      </w:pPr>
      <w:r>
        <w:t>W</w:t>
      </w:r>
      <w:r>
        <w:rPr>
          <w:vertAlign w:val="subscript"/>
        </w:rPr>
        <w:t>1</w:t>
      </w:r>
      <w:r>
        <w:t>=0</w:t>
      </w:r>
      <w:proofErr w:type="gramStart"/>
      <w:r>
        <w:t>,60</w:t>
      </w:r>
      <w:proofErr w:type="gramEnd"/>
      <w:r>
        <w:t xml:space="preserve">    W</w:t>
      </w:r>
      <w:r w:rsidRPr="00535D2B">
        <w:rPr>
          <w:vertAlign w:val="subscript"/>
        </w:rPr>
        <w:t>2</w:t>
      </w:r>
      <w:r>
        <w:t>=0,40    W</w:t>
      </w:r>
      <w:r w:rsidRPr="00535D2B">
        <w:rPr>
          <w:vertAlign w:val="subscript"/>
        </w:rPr>
        <w:t>3</w:t>
      </w:r>
      <w:r>
        <w:t>=1,00    W</w:t>
      </w:r>
      <w:r w:rsidRPr="00535D2B">
        <w:rPr>
          <w:vertAlign w:val="subscript"/>
        </w:rPr>
        <w:t>4</w:t>
      </w:r>
      <w:r>
        <w:t>=1,00    W</w:t>
      </w:r>
      <w:r w:rsidRPr="00535D2B">
        <w:rPr>
          <w:vertAlign w:val="subscript"/>
        </w:rPr>
        <w:t>5</w:t>
      </w:r>
      <w:r>
        <w:t>=0,20    W</w:t>
      </w:r>
      <w:r w:rsidRPr="00535D2B">
        <w:rPr>
          <w:vertAlign w:val="subscript"/>
        </w:rPr>
        <w:t>6</w:t>
      </w:r>
      <w:r>
        <w:t>=0,80</w:t>
      </w:r>
    </w:p>
    <w:p w:rsidR="00944A73" w:rsidRDefault="00944A73" w:rsidP="00FF5E5A">
      <w:pPr>
        <w:numPr>
          <w:ilvl w:val="0"/>
          <w:numId w:val="54"/>
        </w:numPr>
        <w:spacing w:line="480" w:lineRule="auto"/>
        <w:ind w:left="709" w:hanging="283"/>
        <w:jc w:val="both"/>
      </w:pPr>
      <w:r>
        <w:lastRenderedPageBreak/>
        <w:t>Melakukan normalisasi Matriks :</w:t>
      </w:r>
    </w:p>
    <w:p w:rsidR="00944A73" w:rsidRDefault="00944A73" w:rsidP="00944A73">
      <w:pPr>
        <w:spacing w:line="480" w:lineRule="auto"/>
        <w:jc w:val="both"/>
      </w:pPr>
      <w:r>
        <w:t xml:space="preserve">Pertama, normalisasi Matriks X untuk menghitung nilai masing-masing kriteria, dalam penghitungan normalisasi matriks X ini akan dicontohkan satu perhitungan untuk mencari nilai akhir dari setiap mahasiswa. Berdasarkan tabel diatas, dapat dibentuk metriks keputusan X dengan mengambil setiap data </w:t>
      </w:r>
      <w:proofErr w:type="gramStart"/>
      <w:r>
        <w:t>mahasiswa :</w:t>
      </w:r>
      <w:proofErr w:type="gramEnd"/>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944A73" w:rsidP="00944A73">
      <w:pPr>
        <w:spacing w:line="480" w:lineRule="auto"/>
        <w:jc w:val="center"/>
      </w:pPr>
    </w:p>
    <w:p w:rsidR="00944A73" w:rsidRDefault="008E2274" w:rsidP="00944A73">
      <w:pPr>
        <w:tabs>
          <w:tab w:val="left" w:pos="1701"/>
          <w:tab w:val="left" w:pos="2410"/>
          <w:tab w:val="left" w:pos="2977"/>
          <w:tab w:val="left" w:pos="3544"/>
          <w:tab w:val="left" w:pos="4111"/>
          <w:tab w:val="left" w:pos="4678"/>
        </w:tabs>
        <w:spacing w:line="480" w:lineRule="auto"/>
        <w:ind w:left="709"/>
        <w:jc w:val="both"/>
      </w:pPr>
      <w:r>
        <w:rPr>
          <w:noProof/>
        </w:rPr>
        <w:pict>
          <v:group id="_x0000_s2167" style="position:absolute;left:0;text-align:left;margin-left:79.9pt;margin-top:-3.15pt;width:174.2pt;height:268.5pt;z-index:251732992" coordorigin="4095,8850" coordsize="3484,5370">
            <v:shape id="_x0000_s2168" type="#_x0000_t32" style="position:absolute;left:4095;top:8850;width:0;height:5370" o:connectortype="straight"/>
            <v:shape id="_x0000_s2169" type="#_x0000_t32" style="position:absolute;left:4095;top:8850;width:120;height:0" o:connectortype="straight"/>
            <v:shape id="_x0000_s2170" type="#_x0000_t32" style="position:absolute;left:4095;top:14219;width:120;height:0" o:connectortype="straight"/>
            <v:shape id="_x0000_s2171" type="#_x0000_t32" style="position:absolute;left:7579;top:8850;width:0;height:5370" o:connectortype="straight"/>
            <v:shape id="_x0000_s2172" type="#_x0000_t32" style="position:absolute;left:7447;top:8850;width:120;height:0" o:connectortype="straight"/>
            <v:shape id="_x0000_s2173" type="#_x0000_t32" style="position:absolute;left:7447;top:14219;width:120;height:0" o:connectortype="straight"/>
          </v:group>
        </w:pict>
      </w:r>
      <w:r w:rsidR="00944A73">
        <w:tab/>
        <w:t>0.25</w:t>
      </w:r>
      <w:r w:rsidR="00944A73">
        <w:tab/>
        <w:t>1</w:t>
      </w:r>
      <w:r w:rsidR="00944A73">
        <w:tab/>
        <w:t>0.6</w:t>
      </w:r>
      <w:r w:rsidR="00944A73">
        <w:tab/>
        <w:t>0.6</w:t>
      </w:r>
      <w:r w:rsidR="00944A73">
        <w:tab/>
        <w:t>0.4</w:t>
      </w:r>
      <w:r w:rsidR="00944A73">
        <w:tab/>
        <w:t>0.4</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0.6</w:t>
      </w:r>
      <w:r>
        <w:tab/>
        <w:t>0.6</w:t>
      </w:r>
      <w:r>
        <w:tab/>
        <w:t>0.4</w:t>
      </w:r>
      <w:r>
        <w:tab/>
        <w:t>0.4</w:t>
      </w:r>
      <w:r>
        <w:tab/>
        <w:t>0.4</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1</w:t>
      </w:r>
      <w:r>
        <w:tab/>
        <w:t>1</w:t>
      </w:r>
      <w:r>
        <w:tab/>
        <w:t>0.2</w:t>
      </w:r>
      <w:r>
        <w:tab/>
        <w:t>0.2</w:t>
      </w:r>
      <w:r>
        <w:tab/>
        <w:t>0.4</w:t>
      </w:r>
    </w:p>
    <w:p w:rsidR="00944A73" w:rsidRDefault="00944A73" w:rsidP="00944A73">
      <w:pPr>
        <w:tabs>
          <w:tab w:val="left" w:pos="1701"/>
          <w:tab w:val="left" w:pos="2410"/>
          <w:tab w:val="left" w:pos="2977"/>
          <w:tab w:val="left" w:pos="3544"/>
          <w:tab w:val="left" w:pos="4111"/>
          <w:tab w:val="left" w:pos="4678"/>
        </w:tabs>
        <w:spacing w:line="480" w:lineRule="auto"/>
        <w:ind w:left="709"/>
        <w:jc w:val="both"/>
      </w:pPr>
      <w:r>
        <w:tab/>
        <w:t>0.25</w:t>
      </w:r>
      <w:r>
        <w:tab/>
        <w:t>0.6</w:t>
      </w:r>
      <w:r>
        <w:tab/>
        <w:t>0.6</w:t>
      </w:r>
      <w:r>
        <w:tab/>
        <w:t>0.6</w:t>
      </w:r>
      <w:r>
        <w:tab/>
        <w:t>0.4</w:t>
      </w:r>
      <w:r>
        <w:tab/>
        <w:t>0.2</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t>X =</w:t>
      </w:r>
      <w:r>
        <w:tab/>
        <w:t>0.25</w:t>
      </w:r>
      <w:r>
        <w:tab/>
        <w:t>1</w:t>
      </w:r>
      <w:r>
        <w:tab/>
        <w:t>0.6</w:t>
      </w:r>
      <w:r>
        <w:tab/>
        <w:t>0.4</w:t>
      </w:r>
      <w:r>
        <w:tab/>
        <w:t>0.2</w:t>
      </w:r>
      <w:r>
        <w:tab/>
        <w:t>0.2</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0.2</w:t>
      </w:r>
      <w:r>
        <w:tab/>
        <w:t>0.6</w:t>
      </w:r>
      <w:r>
        <w:tab/>
        <w:t>0.6</w:t>
      </w:r>
      <w:r>
        <w:tab/>
        <w:t>0.4</w:t>
      </w:r>
      <w:r>
        <w:tab/>
        <w:t>0.2</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0.4</w:t>
      </w:r>
      <w:r>
        <w:tab/>
        <w:t>0.6</w:t>
      </w:r>
      <w:r>
        <w:tab/>
        <w:t>0.2</w:t>
      </w:r>
      <w:r>
        <w:tab/>
        <w:t>0.2</w:t>
      </w:r>
      <w:r>
        <w:tab/>
        <w:t>0.4</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5</w:t>
      </w:r>
      <w:r>
        <w:tab/>
        <w:t>0.6</w:t>
      </w:r>
      <w:r>
        <w:tab/>
        <w:t>0.6</w:t>
      </w:r>
      <w:r>
        <w:tab/>
        <w:t>0.6</w:t>
      </w:r>
      <w:r>
        <w:tab/>
        <w:t>0.4</w:t>
      </w:r>
      <w:r>
        <w:tab/>
        <w:t>0.2</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1</w:t>
      </w:r>
      <w:r>
        <w:tab/>
        <w:t>1</w:t>
      </w:r>
      <w:r>
        <w:tab/>
        <w:t>0.2</w:t>
      </w:r>
      <w:r>
        <w:tab/>
        <w:t>0.2</w:t>
      </w:r>
      <w:r>
        <w:tab/>
        <w:t>0.4</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ab/>
      </w:r>
      <w:r>
        <w:tab/>
        <w:t>0.25</w:t>
      </w:r>
      <w:r>
        <w:tab/>
        <w:t>0.4</w:t>
      </w:r>
      <w:r>
        <w:tab/>
        <w:t>0.6</w:t>
      </w:r>
      <w:r>
        <w:tab/>
        <w:t>0.4</w:t>
      </w:r>
      <w:r>
        <w:tab/>
        <w:t>0.2</w:t>
      </w:r>
      <w:r>
        <w:tab/>
        <w:t>0.6</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lang w:eastAsia="zh-TW"/>
        </w:rPr>
        <w:pict>
          <v:shape id="_x0000_s2174" type="#_x0000_t202" style="position:absolute;left:0;text-align:left;margin-left:47.1pt;margin-top:10.2pt;width:278.55pt;height:21.4pt;z-index:251734016;mso-width-relative:margin;mso-height-relative:margin" filled="f" stroked="f">
            <v:textbox>
              <w:txbxContent>
                <w:p w:rsidR="00944A73" w:rsidRPr="00732B9C" w:rsidRDefault="00944A73" w:rsidP="00944A73">
                  <w:pPr>
                    <w:jc w:val="center"/>
                  </w:pPr>
                  <w:r>
                    <w:t>m</w:t>
                  </w:r>
                  <w:r w:rsidRPr="00732B9C">
                    <w:t>ax</w:t>
                  </w:r>
                  <w:r>
                    <w:t xml:space="preserve"> {0.25,0.25,0.5,0.25,0.25,0.25,0.25,0.5,0.25,0.25}</w:t>
                  </w:r>
                </w:p>
              </w:txbxContent>
            </v:textbox>
          </v:shape>
        </w:pict>
      </w:r>
      <w:r>
        <w:rPr>
          <w:noProof/>
        </w:rPr>
        <w:pict>
          <v:shape id="_x0000_s2177" type="#_x0000_t202" style="position:absolute;left:0;text-align:left;margin-left:315.65pt;margin-top:10.2pt;width:37.1pt;height:21.4pt;z-index:251737088;mso-width-relative:margin;mso-height-relative:margin" filled="f" stroked="f">
            <v:textbox>
              <w:txbxContent>
                <w:p w:rsidR="00944A73" w:rsidRPr="00732B9C" w:rsidRDefault="00944A73" w:rsidP="00944A73">
                  <w:pPr>
                    <w:jc w:val="center"/>
                  </w:pPr>
                  <w:r>
                    <w:t>0.5</w:t>
                  </w:r>
                </w:p>
              </w:txbxContent>
            </v:textbox>
          </v:shape>
        </w:pict>
      </w:r>
      <w:r>
        <w:rPr>
          <w:noProof/>
        </w:rPr>
        <w:pict>
          <v:shape id="_x0000_s2176" type="#_x0000_t202" style="position:absolute;left:0;text-align:left;margin-left:315.65pt;margin-top:-5.4pt;width:37.1pt;height:21.4pt;z-index:251736064;mso-width-relative:margin;mso-height-relative:margin" filled="f" stroked="f">
            <v:textbox>
              <w:txbxContent>
                <w:p w:rsidR="00944A73" w:rsidRPr="00732B9C" w:rsidRDefault="00944A73" w:rsidP="00944A73">
                  <w:pPr>
                    <w:jc w:val="center"/>
                  </w:pPr>
                  <w:r>
                    <w:t>0.25</w:t>
                  </w:r>
                </w:p>
              </w:txbxContent>
            </v:textbox>
          </v:shape>
        </w:pict>
      </w:r>
      <w:r>
        <w:rPr>
          <w:noProof/>
        </w:rPr>
        <w:pict>
          <v:shape id="_x0000_s2175" type="#_x0000_t202" style="position:absolute;left:0;text-align:left;margin-left:50.7pt;margin-top:-5.4pt;width:271.95pt;height:21.4pt;z-index:251735040;mso-width-relative:margin;mso-height-relative:margin" filled="f" stroked="f">
            <v:textbox>
              <w:txbxContent>
                <w:p w:rsidR="00944A73" w:rsidRPr="00732B9C" w:rsidRDefault="00944A73" w:rsidP="00944A73">
                  <w:pPr>
                    <w:jc w:val="center"/>
                  </w:pPr>
                  <w:r>
                    <w:t>0.25</w:t>
                  </w:r>
                </w:p>
              </w:txbxContent>
            </v:textbox>
          </v:shape>
        </w:pict>
      </w:r>
      <w:r w:rsidR="00944A73">
        <w:t>r</w:t>
      </w:r>
      <w:r w:rsidR="00944A73">
        <w:rPr>
          <w:vertAlign w:val="subscript"/>
        </w:rPr>
        <w:t>11</w:t>
      </w:r>
      <w:r w:rsidR="00944A73">
        <w:t xml:space="preserve"> =__________________________________________ = ____ = 0.5</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79" type="#_x0000_t202" style="position:absolute;left:0;text-align:left;margin-left:50.7pt;margin-top:22.65pt;width:271.95pt;height:21.4pt;z-index:251739136;mso-width-relative:margin;mso-height-relative:margin" filled="f" stroked="f">
            <v:textbox>
              <w:txbxContent>
                <w:p w:rsidR="00944A73" w:rsidRPr="00732B9C" w:rsidRDefault="00944A73" w:rsidP="00944A73">
                  <w:pPr>
                    <w:jc w:val="center"/>
                  </w:pPr>
                  <w:r>
                    <w:t>1</w:t>
                  </w:r>
                </w:p>
              </w:txbxContent>
            </v:textbox>
          </v:shape>
        </w:pict>
      </w:r>
      <w:r>
        <w:rPr>
          <w:noProof/>
        </w:rPr>
        <w:pict>
          <v:shape id="_x0000_s2178" type="#_x0000_t202" style="position:absolute;left:0;text-align:left;margin-left:50.7pt;margin-top:38.25pt;width:271.95pt;height:21.4pt;z-index:251738112;mso-width-relative:margin;mso-height-relative:margin" filled="f" stroked="f">
            <v:textbox>
              <w:txbxContent>
                <w:p w:rsidR="00944A73" w:rsidRPr="00732B9C" w:rsidRDefault="00944A73" w:rsidP="00944A73">
                  <w:pPr>
                    <w:jc w:val="center"/>
                  </w:pPr>
                  <w:r>
                    <w:t>m</w:t>
                  </w:r>
                  <w:r w:rsidRPr="00732B9C">
                    <w:t>ax</w:t>
                  </w:r>
                  <w:r>
                    <w:t xml:space="preserve"> {1,0.6,1,0.6,1,0.2,0.4,0.6,1,0.4}</w:t>
                  </w:r>
                </w:p>
              </w:txbxContent>
            </v:textbox>
          </v:shape>
        </w:pic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t>r</w:t>
      </w:r>
      <w:r>
        <w:rPr>
          <w:vertAlign w:val="subscript"/>
        </w:rPr>
        <w:t>12</w:t>
      </w:r>
      <w:r>
        <w:t xml:space="preserve"> =__________________________________________ = 1</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1" type="#_x0000_t202" style="position:absolute;left:0;text-align:left;margin-left:50.7pt;margin-top:22.35pt;width:271.95pt;height:21.4pt;z-index:251741184;mso-width-relative:margin;mso-height-relative:margin" filled="f" stroked="f">
            <v:textbox>
              <w:txbxContent>
                <w:p w:rsidR="00944A73" w:rsidRPr="00732B9C" w:rsidRDefault="00944A73" w:rsidP="00944A73">
                  <w:pPr>
                    <w:jc w:val="center"/>
                  </w:pPr>
                  <w:r>
                    <w:t>0.6</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lastRenderedPageBreak/>
        <w:pict>
          <v:shape id="_x0000_s2180" type="#_x0000_t202" style="position:absolute;left:0;text-align:left;margin-left:50.7pt;margin-top:10.35pt;width:271.95pt;height:21.4pt;z-index:251740160;mso-width-relative:margin;mso-height-relative:margin" filled="f" stroked="f">
            <v:textbox>
              <w:txbxContent>
                <w:p w:rsidR="00944A73" w:rsidRPr="00732B9C" w:rsidRDefault="00944A73" w:rsidP="00944A73">
                  <w:pPr>
                    <w:jc w:val="center"/>
                  </w:pPr>
                  <w:r>
                    <w:t>m</w:t>
                  </w:r>
                  <w:r w:rsidRPr="00732B9C">
                    <w:t>ax</w:t>
                  </w:r>
                  <w:r>
                    <w:t xml:space="preserve"> {0.6,0.6,1,0.6,0.6,0.6,0.6,0.6,1,0.6}</w:t>
                  </w:r>
                </w:p>
              </w:txbxContent>
            </v:textbox>
          </v:shape>
        </w:pict>
      </w:r>
      <w:r w:rsidR="00944A73">
        <w:t>r</w:t>
      </w:r>
      <w:r w:rsidR="00944A73">
        <w:rPr>
          <w:vertAlign w:val="subscript"/>
        </w:rPr>
        <w:t>13</w:t>
      </w:r>
      <w:r w:rsidR="00944A73">
        <w:t xml:space="preserve"> =__________________________________________ = 0.6</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3" type="#_x0000_t202" style="position:absolute;left:0;text-align:left;margin-left:50.7pt;margin-top:22.65pt;width:271.95pt;height:21.4pt;z-index:251743232;mso-width-relative:margin;mso-height-relative:margin" filled="f" stroked="f">
            <v:textbox>
              <w:txbxContent>
                <w:p w:rsidR="00944A73" w:rsidRPr="00732B9C" w:rsidRDefault="00944A73" w:rsidP="00944A73">
                  <w:pPr>
                    <w:jc w:val="center"/>
                  </w:pPr>
                  <w:r>
                    <w:t>0.6</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2" type="#_x0000_t202" style="position:absolute;left:0;text-align:left;margin-left:50.7pt;margin-top:10.65pt;width:271.95pt;height:21.4pt;z-index:251742208;mso-width-relative:margin;mso-height-relative:margin" filled="f" stroked="f">
            <v:textbox>
              <w:txbxContent>
                <w:p w:rsidR="00944A73" w:rsidRPr="00732B9C" w:rsidRDefault="00944A73" w:rsidP="00944A73">
                  <w:pPr>
                    <w:jc w:val="center"/>
                  </w:pPr>
                  <w:r>
                    <w:t>m</w:t>
                  </w:r>
                  <w:r w:rsidRPr="00732B9C">
                    <w:t>ax</w:t>
                  </w:r>
                  <w:r>
                    <w:t xml:space="preserve"> {0.6,0.4,0.2,0.6,0.4,0.6,0.2,0.6,0.2,0.4}</w:t>
                  </w:r>
                </w:p>
              </w:txbxContent>
            </v:textbox>
          </v:shape>
        </w:pict>
      </w:r>
      <w:r w:rsidR="00944A73">
        <w:t>r</w:t>
      </w:r>
      <w:r w:rsidR="00944A73">
        <w:rPr>
          <w:vertAlign w:val="subscript"/>
        </w:rPr>
        <w:t>14</w:t>
      </w:r>
      <w:r w:rsidR="00944A73">
        <w:t xml:space="preserve"> =__________________________________________ = 1</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5" type="#_x0000_t202" style="position:absolute;left:0;text-align:left;margin-left:50.7pt;margin-top:22.2pt;width:271.95pt;height:21.4pt;z-index:251745280;mso-width-relative:margin;mso-height-relative:margin" filled="f" stroked="f">
            <v:textbox>
              <w:txbxContent>
                <w:p w:rsidR="00944A73" w:rsidRPr="00732B9C" w:rsidRDefault="00944A73" w:rsidP="00944A73">
                  <w:pPr>
                    <w:jc w:val="center"/>
                  </w:pPr>
                  <w:r>
                    <w:t>0.4</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4" type="#_x0000_t202" style="position:absolute;left:0;text-align:left;margin-left:50.7pt;margin-top:10.2pt;width:271.95pt;height:21.4pt;z-index:251744256;mso-width-relative:margin;mso-height-relative:margin" filled="f" stroked="f">
            <v:textbox>
              <w:txbxContent>
                <w:p w:rsidR="00944A73" w:rsidRPr="00732B9C" w:rsidRDefault="00944A73" w:rsidP="00944A73">
                  <w:pPr>
                    <w:jc w:val="center"/>
                  </w:pPr>
                  <w:r>
                    <w:t>m</w:t>
                  </w:r>
                  <w:r w:rsidRPr="00732B9C">
                    <w:t>ax</w:t>
                  </w:r>
                  <w:r>
                    <w:t xml:space="preserve"> {0.4,0.4,0.2,0.4,0.2,0.4,0.2,0.4,0.2,0.2}</w:t>
                  </w:r>
                </w:p>
              </w:txbxContent>
            </v:textbox>
          </v:shape>
        </w:pict>
      </w:r>
      <w:r w:rsidR="00944A73">
        <w:t>r</w:t>
      </w:r>
      <w:r w:rsidR="00944A73">
        <w:rPr>
          <w:vertAlign w:val="subscript"/>
        </w:rPr>
        <w:t>15</w:t>
      </w:r>
      <w:r w:rsidR="00944A73">
        <w:t xml:space="preserve"> =__________________________________________ = 1</w: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7" type="#_x0000_t202" style="position:absolute;left:0;text-align:left;margin-left:50.7pt;margin-top:22.5pt;width:271.95pt;height:21.4pt;z-index:251747328;mso-width-relative:margin;mso-height-relative:margin" filled="f" stroked="f">
            <v:textbox>
              <w:txbxContent>
                <w:p w:rsidR="00944A73" w:rsidRPr="00732B9C" w:rsidRDefault="00944A73" w:rsidP="00944A73">
                  <w:pPr>
                    <w:jc w:val="center"/>
                  </w:pPr>
                  <w:r>
                    <w:t>0.4</w:t>
                  </w:r>
                </w:p>
              </w:txbxContent>
            </v:textbox>
          </v:shape>
        </w:pict>
      </w:r>
    </w:p>
    <w:p w:rsidR="00944A73" w:rsidRDefault="008E2274" w:rsidP="00944A73">
      <w:pPr>
        <w:tabs>
          <w:tab w:val="left" w:pos="1134"/>
          <w:tab w:val="left" w:pos="1701"/>
          <w:tab w:val="left" w:pos="2410"/>
          <w:tab w:val="left" w:pos="2977"/>
          <w:tab w:val="left" w:pos="3544"/>
          <w:tab w:val="left" w:pos="4111"/>
          <w:tab w:val="left" w:pos="4678"/>
        </w:tabs>
        <w:spacing w:line="480" w:lineRule="auto"/>
        <w:ind w:left="709"/>
        <w:jc w:val="both"/>
      </w:pPr>
      <w:r>
        <w:rPr>
          <w:noProof/>
        </w:rPr>
        <w:pict>
          <v:shape id="_x0000_s2186" type="#_x0000_t202" style="position:absolute;left:0;text-align:left;margin-left:50.7pt;margin-top:10.5pt;width:271.95pt;height:21.4pt;z-index:251746304;mso-width-relative:margin;mso-height-relative:margin" filled="f" stroked="f">
            <v:textbox>
              <w:txbxContent>
                <w:p w:rsidR="00944A73" w:rsidRPr="00732B9C" w:rsidRDefault="00944A73" w:rsidP="00944A73">
                  <w:pPr>
                    <w:jc w:val="center"/>
                  </w:pPr>
                  <w:r>
                    <w:t>m</w:t>
                  </w:r>
                  <w:r w:rsidRPr="00732B9C">
                    <w:t>ax</w:t>
                  </w:r>
                  <w:r>
                    <w:t xml:space="preserve"> {0.4,0.4,0.4,0.2,0.2,0.2,0.4,0.2,0.4,0.6}</w:t>
                  </w:r>
                </w:p>
              </w:txbxContent>
            </v:textbox>
          </v:shape>
        </w:pict>
      </w:r>
      <w:r w:rsidR="00944A73">
        <w:t>r</w:t>
      </w:r>
      <w:r w:rsidR="00944A73">
        <w:rPr>
          <w:vertAlign w:val="subscript"/>
        </w:rPr>
        <w:t>16</w:t>
      </w:r>
      <w:r w:rsidR="00944A73">
        <w:t xml:space="preserve"> =__________________________________________ = 0.6</w:t>
      </w: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p>
    <w:p w:rsidR="00944A73"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proofErr w:type="gramStart"/>
      <w:r>
        <w:t>dan</w:t>
      </w:r>
      <w:proofErr w:type="gramEnd"/>
      <w:r>
        <w:t xml:space="preserve"> seterusnya, hingga diperoleh matriks ternormalisasi.</w:t>
      </w:r>
    </w:p>
    <w:p w:rsidR="00944A73" w:rsidRDefault="00944A73" w:rsidP="00944A73">
      <w:pPr>
        <w:tabs>
          <w:tab w:val="left" w:pos="1134"/>
          <w:tab w:val="left" w:pos="1701"/>
          <w:tab w:val="left" w:pos="2410"/>
          <w:tab w:val="left" w:pos="2977"/>
          <w:tab w:val="left" w:pos="3544"/>
          <w:tab w:val="left" w:pos="4111"/>
          <w:tab w:val="left" w:pos="4678"/>
        </w:tabs>
        <w:spacing w:line="480" w:lineRule="auto"/>
        <w:jc w:val="both"/>
      </w:pPr>
    </w:p>
    <w:p w:rsidR="00944A73" w:rsidRPr="001F04E7" w:rsidRDefault="008E2274" w:rsidP="00FF5E5A">
      <w:pPr>
        <w:numPr>
          <w:ilvl w:val="0"/>
          <w:numId w:val="52"/>
        </w:numPr>
        <w:spacing w:line="480" w:lineRule="auto"/>
        <w:ind w:left="993" w:hanging="207"/>
        <w:jc w:val="both"/>
      </w:pPr>
      <w:r>
        <w:rPr>
          <w:noProof/>
        </w:rPr>
        <w:pict>
          <v:group id="_x0000_s2188" style="position:absolute;left:0;text-align:left;margin-left:79.9pt;margin-top:52.05pt;width:174.2pt;height:268.5pt;z-index:251748352" coordorigin="4095,8850" coordsize="3484,5370">
            <v:shape id="_x0000_s2189" type="#_x0000_t32" style="position:absolute;left:4095;top:8850;width:0;height:5370" o:connectortype="straight"/>
            <v:shape id="_x0000_s2190" type="#_x0000_t32" style="position:absolute;left:4095;top:8850;width:120;height:0" o:connectortype="straight"/>
            <v:shape id="_x0000_s2191" type="#_x0000_t32" style="position:absolute;left:4095;top:14219;width:120;height:0" o:connectortype="straight"/>
            <v:shape id="_x0000_s2192" type="#_x0000_t32" style="position:absolute;left:7579;top:8850;width:0;height:5370" o:connectortype="straight"/>
            <v:shape id="_x0000_s2193" type="#_x0000_t32" style="position:absolute;left:7447;top:8850;width:120;height:0" o:connectortype="straight"/>
            <v:shape id="_x0000_s2194" type="#_x0000_t32" style="position:absolute;left:7447;top:14219;width:120;height:0" o:connectortype="straight"/>
          </v:group>
        </w:pict>
      </w:r>
      <w:r w:rsidR="00944A73">
        <w:t>Kedua, membuat normalisasi matriks R yang diperoleh dari hasil normalisasi matriks X sebagai berikut :</w:t>
      </w:r>
    </w:p>
    <w:p w:rsidR="00944A73" w:rsidRPr="00D41FB4" w:rsidRDefault="00944A73" w:rsidP="00944A73">
      <w:pPr>
        <w:tabs>
          <w:tab w:val="left" w:pos="1701"/>
          <w:tab w:val="left" w:pos="2410"/>
          <w:tab w:val="left" w:pos="2977"/>
          <w:tab w:val="left" w:pos="3544"/>
          <w:tab w:val="left" w:pos="4111"/>
          <w:tab w:val="left" w:pos="4678"/>
        </w:tabs>
        <w:spacing w:line="480" w:lineRule="auto"/>
        <w:ind w:left="709"/>
        <w:jc w:val="both"/>
      </w:pPr>
      <w:r>
        <w:tab/>
      </w:r>
      <w:r w:rsidRPr="00D41FB4">
        <w:t>0.5</w:t>
      </w:r>
      <w:r w:rsidRPr="00D41FB4">
        <w:tab/>
        <w:t>1</w:t>
      </w:r>
      <w:r w:rsidRPr="00D41FB4">
        <w:tab/>
        <w:t>0.6</w:t>
      </w:r>
      <w:r w:rsidRPr="00D41FB4">
        <w:tab/>
        <w:t>1</w:t>
      </w:r>
      <w:r w:rsidRPr="00D41FB4">
        <w:tab/>
        <w:t>1</w:t>
      </w:r>
      <w:r w:rsidRPr="00D41FB4">
        <w:tab/>
        <w:t>0.6</w:t>
      </w:r>
    </w:p>
    <w:p w:rsidR="00944A73" w:rsidRPr="00D41FB4" w:rsidRDefault="00944A73" w:rsidP="00944A73">
      <w:pPr>
        <w:tabs>
          <w:tab w:val="left" w:pos="1701"/>
          <w:tab w:val="left" w:pos="2410"/>
          <w:tab w:val="left" w:pos="2977"/>
          <w:tab w:val="left" w:pos="3544"/>
          <w:tab w:val="left" w:pos="4111"/>
          <w:tab w:val="left" w:pos="4678"/>
        </w:tabs>
        <w:spacing w:line="480" w:lineRule="auto"/>
        <w:ind w:left="709"/>
        <w:jc w:val="both"/>
      </w:pPr>
      <w:r w:rsidRPr="00D41FB4">
        <w:tab/>
        <w:t>0.5</w:t>
      </w:r>
      <w:r w:rsidRPr="00D41FB4">
        <w:tab/>
        <w:t>0.6</w:t>
      </w:r>
      <w:r w:rsidRPr="00D41FB4">
        <w:tab/>
        <w:t>0.6</w:t>
      </w:r>
      <w:r w:rsidRPr="00D41FB4">
        <w:tab/>
        <w:t>0.6</w:t>
      </w:r>
      <w:r w:rsidRPr="00D41FB4">
        <w:tab/>
        <w:t>1</w:t>
      </w:r>
      <w:r w:rsidRPr="00D41FB4">
        <w:tab/>
        <w:t>0.6</w:t>
      </w:r>
    </w:p>
    <w:p w:rsidR="00944A73" w:rsidRPr="00D41FB4" w:rsidRDefault="00944A73" w:rsidP="00944A73">
      <w:pPr>
        <w:tabs>
          <w:tab w:val="left" w:pos="1701"/>
          <w:tab w:val="left" w:pos="2410"/>
          <w:tab w:val="left" w:pos="2977"/>
          <w:tab w:val="left" w:pos="3544"/>
          <w:tab w:val="left" w:pos="4111"/>
          <w:tab w:val="left" w:pos="4678"/>
        </w:tabs>
        <w:spacing w:line="480" w:lineRule="auto"/>
        <w:ind w:left="709"/>
        <w:jc w:val="both"/>
      </w:pPr>
      <w:r w:rsidRPr="00D41FB4">
        <w:tab/>
        <w:t>0.5</w:t>
      </w:r>
      <w:r w:rsidRPr="00D41FB4">
        <w:tab/>
        <w:t>1</w:t>
      </w:r>
      <w:r w:rsidRPr="00D41FB4">
        <w:tab/>
        <w:t>1</w:t>
      </w:r>
      <w:r w:rsidRPr="00D41FB4">
        <w:tab/>
        <w:t>0.3</w:t>
      </w:r>
      <w:r w:rsidRPr="00D41FB4">
        <w:tab/>
        <w:t>0.5</w:t>
      </w:r>
      <w:r w:rsidRPr="00D41FB4">
        <w:tab/>
        <w:t>0.6</w:t>
      </w:r>
    </w:p>
    <w:p w:rsidR="00944A73" w:rsidRPr="00D41FB4" w:rsidRDefault="00944A73" w:rsidP="00944A73">
      <w:pPr>
        <w:tabs>
          <w:tab w:val="left" w:pos="1701"/>
          <w:tab w:val="left" w:pos="2410"/>
          <w:tab w:val="left" w:pos="2977"/>
          <w:tab w:val="left" w:pos="3544"/>
          <w:tab w:val="left" w:pos="4111"/>
          <w:tab w:val="left" w:pos="4678"/>
        </w:tabs>
        <w:spacing w:line="480" w:lineRule="auto"/>
        <w:ind w:left="709"/>
        <w:jc w:val="both"/>
      </w:pPr>
      <w:r w:rsidRPr="00D41FB4">
        <w:tab/>
        <w:t>0.5</w:t>
      </w:r>
      <w:r w:rsidRPr="00D41FB4">
        <w:tab/>
        <w:t>0.6</w:t>
      </w:r>
      <w:r w:rsidRPr="00D41FB4">
        <w:tab/>
        <w:t>0.6</w:t>
      </w:r>
      <w:r w:rsidRPr="00D41FB4">
        <w:tab/>
        <w:t>1</w:t>
      </w:r>
      <w:r w:rsidRPr="00D41FB4">
        <w:tab/>
        <w:t>1</w:t>
      </w:r>
      <w:r w:rsidRPr="00D41FB4">
        <w:tab/>
        <w:t>0.3</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rsidRPr="00D41FB4">
        <w:tab/>
        <w:t>R =</w:t>
      </w:r>
      <w:r w:rsidRPr="00D41FB4">
        <w:tab/>
        <w:t>0.5</w:t>
      </w:r>
      <w:r w:rsidRPr="00D41FB4">
        <w:tab/>
        <w:t>1</w:t>
      </w:r>
      <w:r w:rsidRPr="00D41FB4">
        <w:tab/>
        <w:t>0.6</w:t>
      </w:r>
      <w:r w:rsidRPr="00D41FB4">
        <w:tab/>
        <w:t>0.6</w:t>
      </w:r>
      <w:r w:rsidRPr="00D41FB4">
        <w:tab/>
        <w:t>0.5</w:t>
      </w:r>
      <w:r w:rsidRPr="00D41FB4">
        <w:tab/>
        <w:t>0.3</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rsidRPr="00D41FB4">
        <w:tab/>
      </w:r>
      <w:r w:rsidRPr="00D41FB4">
        <w:tab/>
        <w:t>0.5</w:t>
      </w:r>
      <w:r w:rsidRPr="00D41FB4">
        <w:tab/>
        <w:t>0.2</w:t>
      </w:r>
      <w:r w:rsidRPr="00D41FB4">
        <w:tab/>
        <w:t>0.6</w:t>
      </w:r>
      <w:r w:rsidRPr="00D41FB4">
        <w:tab/>
        <w:t>1</w:t>
      </w:r>
      <w:r w:rsidRPr="00D41FB4">
        <w:tab/>
        <w:t>1</w:t>
      </w:r>
      <w:r w:rsidRPr="00D41FB4">
        <w:tab/>
        <w:t>0.3</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rsidRPr="00D41FB4">
        <w:tab/>
      </w:r>
      <w:r w:rsidRPr="00D41FB4">
        <w:tab/>
        <w:t>0.5</w:t>
      </w:r>
      <w:r w:rsidRPr="00D41FB4">
        <w:tab/>
        <w:t>0.4</w:t>
      </w:r>
      <w:r w:rsidRPr="00D41FB4">
        <w:tab/>
        <w:t>0.6</w:t>
      </w:r>
      <w:r w:rsidRPr="00D41FB4">
        <w:tab/>
        <w:t>0.3</w:t>
      </w:r>
      <w:r w:rsidRPr="00D41FB4">
        <w:tab/>
        <w:t>0.5</w:t>
      </w:r>
      <w:r w:rsidRPr="00D41FB4">
        <w:tab/>
        <w:t>0.6</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rsidRPr="00D41FB4">
        <w:tab/>
      </w:r>
      <w:r w:rsidRPr="00D41FB4">
        <w:tab/>
        <w:t>1</w:t>
      </w:r>
      <w:r w:rsidRPr="00D41FB4">
        <w:tab/>
        <w:t>0.6</w:t>
      </w:r>
      <w:r w:rsidRPr="00D41FB4">
        <w:tab/>
        <w:t>0.6</w:t>
      </w:r>
      <w:r w:rsidRPr="00D41FB4">
        <w:tab/>
        <w:t>1</w:t>
      </w:r>
      <w:r w:rsidRPr="00D41FB4">
        <w:tab/>
        <w:t>1</w:t>
      </w:r>
      <w:r w:rsidRPr="00D41FB4">
        <w:tab/>
        <w:t>0.3</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709"/>
        <w:jc w:val="both"/>
      </w:pPr>
      <w:r w:rsidRPr="00D41FB4">
        <w:tab/>
      </w:r>
      <w:r w:rsidRPr="00D41FB4">
        <w:tab/>
        <w:t>0.5</w:t>
      </w:r>
      <w:r w:rsidRPr="00D41FB4">
        <w:tab/>
        <w:t>1</w:t>
      </w:r>
      <w:r w:rsidRPr="00D41FB4">
        <w:tab/>
        <w:t>1</w:t>
      </w:r>
      <w:r w:rsidRPr="00D41FB4">
        <w:tab/>
        <w:t>0.3</w:t>
      </w:r>
      <w:r w:rsidRPr="00D41FB4">
        <w:tab/>
        <w:t>0.5</w:t>
      </w:r>
      <w:r w:rsidRPr="00D41FB4">
        <w:tab/>
        <w:t>0.6</w:t>
      </w:r>
    </w:p>
    <w:p w:rsidR="00944A73" w:rsidRPr="00D41FB4" w:rsidRDefault="00944A73" w:rsidP="00944A73">
      <w:pPr>
        <w:tabs>
          <w:tab w:val="left" w:pos="1134"/>
          <w:tab w:val="left" w:pos="1701"/>
          <w:tab w:val="left" w:pos="2410"/>
          <w:tab w:val="left" w:pos="2977"/>
          <w:tab w:val="left" w:pos="3544"/>
          <w:tab w:val="left" w:pos="4111"/>
          <w:tab w:val="left" w:pos="4678"/>
        </w:tabs>
        <w:spacing w:line="480" w:lineRule="auto"/>
        <w:ind w:left="1699"/>
        <w:jc w:val="both"/>
      </w:pPr>
      <w:r w:rsidRPr="00D41FB4">
        <w:t>0.5</w:t>
      </w:r>
      <w:r w:rsidRPr="00D41FB4">
        <w:tab/>
        <w:t>0.4</w:t>
      </w:r>
      <w:r w:rsidRPr="00D41FB4">
        <w:tab/>
        <w:t>0.6</w:t>
      </w:r>
      <w:r w:rsidRPr="00D41FB4">
        <w:tab/>
        <w:t>0.6</w:t>
      </w:r>
      <w:r w:rsidRPr="00D41FB4">
        <w:tab/>
        <w:t>0.5</w:t>
      </w:r>
      <w:r w:rsidRPr="00D41FB4">
        <w:tab/>
        <w:t>1</w:t>
      </w:r>
    </w:p>
    <w:p w:rsidR="00944A73" w:rsidRDefault="00944A73" w:rsidP="00944A73">
      <w:pPr>
        <w:spacing w:line="480" w:lineRule="auto"/>
        <w:ind w:left="993"/>
        <w:jc w:val="both"/>
      </w:pPr>
      <w:r>
        <w:lastRenderedPageBreak/>
        <w:t xml:space="preserve">Selanjutnya akan dibuat perkalian matriks W * R dan penjumlahan hasil perkalian untuk memperoleh alternatife terbaik dengan melakukan perangkingan nilai terbesar sebagai </w:t>
      </w:r>
      <w:proofErr w:type="gramStart"/>
      <w:r>
        <w:t>berikut :</w:t>
      </w:r>
      <w:proofErr w:type="gramEnd"/>
    </w:p>
    <w:p w:rsidR="00944A73" w:rsidRDefault="00944A73" w:rsidP="00944A73">
      <w:pPr>
        <w:spacing w:line="480" w:lineRule="auto"/>
        <w:ind w:left="567"/>
        <w:jc w:val="both"/>
      </w:pPr>
      <w:r>
        <w:t>V</w:t>
      </w:r>
      <w:r w:rsidRPr="00B037CB">
        <w:rPr>
          <w:vertAlign w:val="subscript"/>
        </w:rPr>
        <w:t>1</w:t>
      </w:r>
      <w:r>
        <w:t xml:space="preserve"> = (0.6)(0.5)+(0.4)(1)+(1)(0.6)+(1)(1)+(0.2)(1)+(0.8)(0.6) = 2,98</w:t>
      </w:r>
    </w:p>
    <w:p w:rsidR="00944A73" w:rsidRDefault="00944A73" w:rsidP="00944A73">
      <w:pPr>
        <w:spacing w:line="480" w:lineRule="auto"/>
        <w:ind w:left="567"/>
        <w:jc w:val="both"/>
      </w:pPr>
      <w:r>
        <w:t>V</w:t>
      </w:r>
      <w:r>
        <w:rPr>
          <w:vertAlign w:val="subscript"/>
        </w:rPr>
        <w:t>2</w:t>
      </w:r>
      <w:r>
        <w:t xml:space="preserve"> = (0.6)(0.5)+(0.4)(0.6)+(1)(0.6)+(1)(0.6)+(0.2)(1)+(0.8)(0.6) = 2,42</w:t>
      </w:r>
    </w:p>
    <w:p w:rsidR="00944A73" w:rsidRDefault="00944A73" w:rsidP="00944A73">
      <w:pPr>
        <w:spacing w:line="480" w:lineRule="auto"/>
        <w:ind w:left="567"/>
        <w:jc w:val="both"/>
      </w:pPr>
      <w:r>
        <w:t>V</w:t>
      </w:r>
      <w:r>
        <w:rPr>
          <w:vertAlign w:val="subscript"/>
        </w:rPr>
        <w:t>3</w:t>
      </w:r>
      <w:r>
        <w:t xml:space="preserve"> = (0.6)(0.5)+(0.4)(1)+(1)(1)+(1)(0.3)+(0.2)(0.5)+(0.8)(0.6) = 2,58</w:t>
      </w:r>
    </w:p>
    <w:p w:rsidR="00944A73" w:rsidRDefault="00944A73" w:rsidP="00944A73">
      <w:pPr>
        <w:spacing w:line="480" w:lineRule="auto"/>
        <w:ind w:left="567"/>
        <w:jc w:val="both"/>
      </w:pPr>
      <w:r>
        <w:t>V</w:t>
      </w:r>
      <w:r>
        <w:rPr>
          <w:vertAlign w:val="subscript"/>
        </w:rPr>
        <w:t>4</w:t>
      </w:r>
      <w:r>
        <w:t xml:space="preserve"> = (0.6)(0.5)+(0.4)(0.6)+(1)(0.6)+(1)(1)+(0.2)(1)+(0.8)(0.3) = 2,58</w:t>
      </w:r>
    </w:p>
    <w:p w:rsidR="00944A73" w:rsidRDefault="00944A73" w:rsidP="00944A73">
      <w:pPr>
        <w:spacing w:line="480" w:lineRule="auto"/>
        <w:ind w:left="567"/>
        <w:jc w:val="both"/>
      </w:pPr>
      <w:r>
        <w:t>V</w:t>
      </w:r>
      <w:r>
        <w:rPr>
          <w:vertAlign w:val="subscript"/>
        </w:rPr>
        <w:t>5</w:t>
      </w:r>
      <w:r>
        <w:t xml:space="preserve"> = (0.6)(0.5)+(0.4)(1)+(1)(0.6)+(1)(0.6)+(0.2)(0.5)+(0.8)(0.3) = 2,24</w:t>
      </w:r>
    </w:p>
    <w:p w:rsidR="00944A73" w:rsidRDefault="00944A73" w:rsidP="00944A73">
      <w:pPr>
        <w:spacing w:line="480" w:lineRule="auto"/>
        <w:ind w:left="567"/>
        <w:jc w:val="both"/>
      </w:pPr>
      <w:r>
        <w:t>V</w:t>
      </w:r>
      <w:r>
        <w:rPr>
          <w:vertAlign w:val="subscript"/>
        </w:rPr>
        <w:t>6</w:t>
      </w:r>
      <w:r>
        <w:t xml:space="preserve"> = (0.6)(0.5)+(0.4)(0.2)+(1)(0.6)+(1)(1)+(0.2)(1)+(0.8)(0.3) = 2,42</w:t>
      </w:r>
    </w:p>
    <w:p w:rsidR="00944A73" w:rsidRDefault="00944A73" w:rsidP="00944A73">
      <w:pPr>
        <w:spacing w:line="480" w:lineRule="auto"/>
        <w:ind w:left="567"/>
        <w:jc w:val="both"/>
      </w:pPr>
      <w:r>
        <w:t>V</w:t>
      </w:r>
      <w:r>
        <w:rPr>
          <w:vertAlign w:val="subscript"/>
        </w:rPr>
        <w:t>7</w:t>
      </w:r>
      <w:r>
        <w:t xml:space="preserve"> = (0.6)(0.5)+(0.4)(0.4)+(1)(0.6)+(1)(0.3)+(0.2)(0.5)+(0.8)(0.6) = 1,94</w:t>
      </w:r>
    </w:p>
    <w:p w:rsidR="00944A73" w:rsidRDefault="00944A73" w:rsidP="00944A73">
      <w:pPr>
        <w:spacing w:line="480" w:lineRule="auto"/>
        <w:ind w:left="567"/>
        <w:jc w:val="both"/>
      </w:pPr>
      <w:r>
        <w:t>V</w:t>
      </w:r>
      <w:r>
        <w:rPr>
          <w:vertAlign w:val="subscript"/>
        </w:rPr>
        <w:t>8</w:t>
      </w:r>
      <w:r>
        <w:t xml:space="preserve"> = (0.6)(1)+(0.4)(0.6)+(1)(0.6)+(1)(1)+(0.2)(1)+(0.8)(0.3) = 2,88</w:t>
      </w:r>
    </w:p>
    <w:p w:rsidR="00944A73" w:rsidRDefault="00944A73" w:rsidP="00944A73">
      <w:pPr>
        <w:spacing w:line="480" w:lineRule="auto"/>
        <w:ind w:left="567"/>
        <w:jc w:val="both"/>
      </w:pPr>
      <w:r>
        <w:t>V</w:t>
      </w:r>
      <w:r>
        <w:rPr>
          <w:vertAlign w:val="subscript"/>
        </w:rPr>
        <w:t>9</w:t>
      </w:r>
      <w:r>
        <w:t xml:space="preserve"> = (0.6)(0.5)+(0.4)(1)+(1)(1)+(1)(0.3)+(0.2)(0.5)+(0.8)(0.6) = 2,58</w:t>
      </w:r>
    </w:p>
    <w:p w:rsidR="00944A73" w:rsidRDefault="00944A73" w:rsidP="00944A73">
      <w:pPr>
        <w:tabs>
          <w:tab w:val="left" w:pos="567"/>
          <w:tab w:val="left" w:pos="1701"/>
          <w:tab w:val="left" w:pos="2410"/>
          <w:tab w:val="left" w:pos="2977"/>
          <w:tab w:val="left" w:pos="3544"/>
          <w:tab w:val="left" w:pos="4111"/>
          <w:tab w:val="left" w:pos="4678"/>
        </w:tabs>
        <w:spacing w:line="480" w:lineRule="auto"/>
        <w:jc w:val="both"/>
      </w:pPr>
      <w:r>
        <w:tab/>
        <w:t>V</w:t>
      </w:r>
      <w:r>
        <w:rPr>
          <w:vertAlign w:val="subscript"/>
        </w:rPr>
        <w:t>10</w:t>
      </w:r>
      <w:r>
        <w:t xml:space="preserve"> = (0.6)(0.5)+(0.4)(0.4)+(1)(0.6)+(1)(0.6)+(0.2)(0.5)+(0.8)(1) = 2,56</w:t>
      </w:r>
    </w:p>
    <w:p w:rsidR="00944A73" w:rsidRDefault="00944A73" w:rsidP="00944A73">
      <w:pPr>
        <w:spacing w:line="480" w:lineRule="auto"/>
        <w:jc w:val="both"/>
      </w:pPr>
      <w:proofErr w:type="gramStart"/>
      <w:r>
        <w:t>Nilai tertinggi ada pada V</w:t>
      </w:r>
      <w:r>
        <w:rPr>
          <w:vertAlign w:val="subscript"/>
        </w:rPr>
        <w:t>1</w:t>
      </w:r>
      <w:r>
        <w:t>, sehingga A</w:t>
      </w:r>
      <w:r>
        <w:rPr>
          <w:vertAlign w:val="subscript"/>
        </w:rPr>
        <w:t>1</w:t>
      </w:r>
      <w:r>
        <w:t xml:space="preserve"> terletak di record paling atas dan kemudian diurutkan hingga nilai yang paling rendah.</w:t>
      </w:r>
      <w:proofErr w:type="gramEnd"/>
    </w:p>
    <w:p w:rsidR="00944A73" w:rsidRDefault="00944A73" w:rsidP="00944A73">
      <w:pPr>
        <w:spacing w:line="480" w:lineRule="auto"/>
        <w:jc w:val="both"/>
      </w:pPr>
    </w:p>
    <w:p w:rsidR="00944A73" w:rsidRDefault="00944A73" w:rsidP="00944A73">
      <w:pPr>
        <w:spacing w:line="480" w:lineRule="auto"/>
        <w:jc w:val="both"/>
        <w:rPr>
          <w:b/>
        </w:rPr>
      </w:pPr>
      <w:r>
        <w:rPr>
          <w:b/>
        </w:rPr>
        <w:t>5.7.4 RANCANGAN INPUT</w:t>
      </w:r>
    </w:p>
    <w:p w:rsidR="00944A73" w:rsidRDefault="00944A73" w:rsidP="00944A73">
      <w:pPr>
        <w:spacing w:line="480" w:lineRule="auto"/>
        <w:jc w:val="both"/>
        <w:rPr>
          <w:b/>
        </w:rPr>
      </w:pPr>
      <w:r>
        <w:rPr>
          <w:b/>
        </w:rPr>
        <w:t>5.7.4.1 Rancangan Tampilan Menu Utama Administrator</w:t>
      </w:r>
    </w:p>
    <w:p w:rsidR="00944A73" w:rsidRDefault="00944A73" w:rsidP="00944A73">
      <w:pPr>
        <w:spacing w:line="480" w:lineRule="auto"/>
        <w:ind w:firstLine="567"/>
        <w:jc w:val="both"/>
      </w:pPr>
      <w:r>
        <w:t xml:space="preserve">Rancangan Tampilan Menu Utama Administrator terdiri dari menu Kelolo Kriteria, Beasiswa PPA, Beasiswa BBM dan Logout </w:t>
      </w:r>
      <w:proofErr w:type="gramStart"/>
      <w:r>
        <w:t>akan</w:t>
      </w:r>
      <w:proofErr w:type="gramEnd"/>
      <w:r>
        <w:t xml:space="preserve"> aktif jika user admin telah berhasil melakukan login.</w:t>
      </w:r>
    </w:p>
    <w:p w:rsidR="00944A73" w:rsidRDefault="00944A73" w:rsidP="00944A73">
      <w:pPr>
        <w:spacing w:line="480" w:lineRule="auto"/>
        <w:jc w:val="center"/>
      </w:pPr>
      <w:r>
        <w:rPr>
          <w:noProof/>
        </w:rPr>
        <w:lastRenderedPageBreak/>
        <w:drawing>
          <wp:inline distT="0" distB="0" distL="0" distR="0">
            <wp:extent cx="4427855" cy="140525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l="7668" t="9589" r="4471" b="53281"/>
                    <a:stretch>
                      <a:fillRect/>
                    </a:stretch>
                  </pic:blipFill>
                  <pic:spPr bwMode="auto">
                    <a:xfrm>
                      <a:off x="0" y="0"/>
                      <a:ext cx="4427855" cy="14052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r w:rsidRPr="00995723">
        <w:rPr>
          <w:b/>
        </w:rPr>
        <w:t>Gambar 5.8</w:t>
      </w:r>
      <w:r>
        <w:t xml:space="preserve"> </w:t>
      </w:r>
      <w:r w:rsidRPr="00995723">
        <w:rPr>
          <w:i/>
        </w:rPr>
        <w:t>Tampilan Menu Utama Administrator</w:t>
      </w:r>
    </w:p>
    <w:p w:rsidR="00944A73" w:rsidRDefault="00944A73" w:rsidP="00944A73">
      <w:pPr>
        <w:spacing w:line="480" w:lineRule="auto"/>
        <w:jc w:val="both"/>
        <w:rPr>
          <w:b/>
        </w:rPr>
      </w:pPr>
      <w:r>
        <w:rPr>
          <w:b/>
        </w:rPr>
        <w:t>5.7.4.2 Rancangan Halaman Kelola Kriteria</w:t>
      </w:r>
    </w:p>
    <w:p w:rsidR="00944A73" w:rsidRDefault="00944A73" w:rsidP="00944A73">
      <w:pPr>
        <w:spacing w:line="480" w:lineRule="auto"/>
        <w:ind w:firstLine="567"/>
        <w:jc w:val="both"/>
      </w:pPr>
      <w:proofErr w:type="gramStart"/>
      <w:r>
        <w:t>Halaman Kelola Kriteria dibuat untuk menginputkan dan mengelola kriteria-kriteria dan nilai/bobot dari setiap masing-masing kriteria.</w:t>
      </w:r>
      <w:proofErr w:type="gramEnd"/>
    </w:p>
    <w:p w:rsidR="00944A73" w:rsidRDefault="00944A73" w:rsidP="00944A73">
      <w:pPr>
        <w:spacing w:line="480" w:lineRule="auto"/>
        <w:ind w:firstLine="567"/>
        <w:jc w:val="both"/>
      </w:pPr>
    </w:p>
    <w:p w:rsidR="00944A73" w:rsidRDefault="00944A73" w:rsidP="00944A73">
      <w:pPr>
        <w:spacing w:line="480" w:lineRule="auto"/>
        <w:jc w:val="center"/>
      </w:pPr>
      <w:r>
        <w:rPr>
          <w:noProof/>
        </w:rPr>
        <w:drawing>
          <wp:inline distT="0" distB="0" distL="0" distR="0">
            <wp:extent cx="4427855" cy="219265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l="7668" t="8795" r="4471" b="33176"/>
                    <a:stretch>
                      <a:fillRect/>
                    </a:stretch>
                  </pic:blipFill>
                  <pic:spPr bwMode="auto">
                    <a:xfrm>
                      <a:off x="0" y="0"/>
                      <a:ext cx="4427855" cy="21926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r w:rsidRPr="00995723">
        <w:rPr>
          <w:b/>
        </w:rPr>
        <w:t>Gambar 5.9</w:t>
      </w:r>
      <w:r>
        <w:t xml:space="preserve"> </w:t>
      </w:r>
      <w:r w:rsidRPr="00995723">
        <w:rPr>
          <w:i/>
        </w:rPr>
        <w:t>Tampilan Kelola Kriteria</w:t>
      </w:r>
    </w:p>
    <w:p w:rsidR="00944A73" w:rsidRDefault="00944A73" w:rsidP="00944A73">
      <w:pPr>
        <w:spacing w:line="480" w:lineRule="auto"/>
        <w:jc w:val="both"/>
        <w:rPr>
          <w:b/>
        </w:rPr>
      </w:pPr>
      <w:r>
        <w:rPr>
          <w:b/>
        </w:rPr>
        <w:t>5.7.4.3 Rancangan Halaman Beasiswa PPA</w:t>
      </w:r>
    </w:p>
    <w:p w:rsidR="00944A73" w:rsidRDefault="00944A73" w:rsidP="00944A73">
      <w:pPr>
        <w:spacing w:line="480" w:lineRule="auto"/>
        <w:ind w:firstLine="567"/>
        <w:jc w:val="both"/>
      </w:pPr>
      <w:proofErr w:type="gramStart"/>
      <w:r>
        <w:t>Halaman Beasiswa PPA terdapat tiga submenu yaitu Input Pemohon, Data Pemohon dan Hasil Seleksi Pemohon beasiswa PPA.</w:t>
      </w:r>
      <w:proofErr w:type="gramEnd"/>
      <w:r>
        <w:t xml:space="preserve"> </w:t>
      </w:r>
      <w:proofErr w:type="gramStart"/>
      <w:r>
        <w:t>Pada halaman Input Pemohon Beasiswa PPA dirancang untuk menginputkan data pemohon beasiswa PPA yang berasal dari data dan persyaratan pemohon beasiswa PPA.</w:t>
      </w:r>
      <w:proofErr w:type="gramEnd"/>
    </w:p>
    <w:p w:rsidR="00944A73" w:rsidRDefault="00944A73" w:rsidP="00944A73">
      <w:pPr>
        <w:spacing w:line="480" w:lineRule="auto"/>
        <w:jc w:val="center"/>
      </w:pPr>
      <w:r>
        <w:rPr>
          <w:noProof/>
        </w:rPr>
        <w:lastRenderedPageBreak/>
        <w:drawing>
          <wp:inline distT="0" distB="0" distL="0" distR="0">
            <wp:extent cx="4106545" cy="2980055"/>
            <wp:effectExtent l="1905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l="6848" t="7701" r="5296" b="7243"/>
                    <a:stretch>
                      <a:fillRect/>
                    </a:stretch>
                  </pic:blipFill>
                  <pic:spPr bwMode="auto">
                    <a:xfrm>
                      <a:off x="0" y="0"/>
                      <a:ext cx="4106545" cy="2980055"/>
                    </a:xfrm>
                    <a:prstGeom prst="rect">
                      <a:avLst/>
                    </a:prstGeom>
                    <a:noFill/>
                    <a:ln w="9525">
                      <a:noFill/>
                      <a:miter lim="800000"/>
                      <a:headEnd/>
                      <a:tailEnd/>
                    </a:ln>
                  </pic:spPr>
                </pic:pic>
              </a:graphicData>
            </a:graphic>
          </wp:inline>
        </w:drawing>
      </w:r>
    </w:p>
    <w:p w:rsidR="00944A73" w:rsidRDefault="00944A73" w:rsidP="00944A73">
      <w:pPr>
        <w:spacing w:line="480" w:lineRule="auto"/>
        <w:jc w:val="center"/>
      </w:pPr>
      <w:r w:rsidRPr="00995723">
        <w:rPr>
          <w:b/>
        </w:rPr>
        <w:t>Gambar 5.10</w:t>
      </w:r>
      <w:r>
        <w:t xml:space="preserve"> </w:t>
      </w:r>
      <w:r w:rsidRPr="00995723">
        <w:rPr>
          <w:i/>
        </w:rPr>
        <w:t>Tampilan Halaman Input Pemohon Beasiswa PPA</w:t>
      </w:r>
    </w:p>
    <w:p w:rsidR="00944A73" w:rsidRDefault="00944A73" w:rsidP="00944A73">
      <w:pPr>
        <w:spacing w:line="480" w:lineRule="auto"/>
        <w:jc w:val="both"/>
        <w:rPr>
          <w:b/>
        </w:rPr>
      </w:pPr>
      <w:r>
        <w:rPr>
          <w:b/>
        </w:rPr>
        <w:t>5.7.4.4 Rancangan Halaman Beasiswa BBM</w:t>
      </w:r>
    </w:p>
    <w:p w:rsidR="00944A73" w:rsidRDefault="00944A73" w:rsidP="00944A73">
      <w:pPr>
        <w:spacing w:line="480" w:lineRule="auto"/>
        <w:ind w:firstLine="567"/>
        <w:jc w:val="both"/>
      </w:pPr>
      <w:proofErr w:type="gramStart"/>
      <w:r>
        <w:t>Halaman Beasiswa BBM terdapat tiga submenu yaitu Input Pemohon, Data Pemohon dan Hasil Seleksi Pemohon beasiswa BBM.</w:t>
      </w:r>
      <w:proofErr w:type="gramEnd"/>
      <w:r>
        <w:t xml:space="preserve"> </w:t>
      </w:r>
      <w:proofErr w:type="gramStart"/>
      <w:r>
        <w:t>Pada halaman Input Pemohon Beasiswa BBM dirancang untuk menginputkan data pemohon beasiswa BBM yang berasal dari data dan persyaratan pemohon beasiswa BBM.</w:t>
      </w:r>
      <w:proofErr w:type="gramEnd"/>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944A73" w:rsidRDefault="00944A73" w:rsidP="00AF0F21">
      <w:pPr>
        <w:spacing w:line="480" w:lineRule="auto"/>
        <w:ind w:left="1440"/>
        <w:jc w:val="both"/>
        <w:rPr>
          <w:lang w:val="es-ES"/>
        </w:rPr>
      </w:pPr>
    </w:p>
    <w:p w:rsidR="00A45138" w:rsidRPr="00576A53" w:rsidRDefault="00A45138" w:rsidP="00A45138">
      <w:pPr>
        <w:tabs>
          <w:tab w:val="left" w:pos="4621"/>
        </w:tabs>
        <w:ind w:left="709" w:hanging="709"/>
        <w:jc w:val="center"/>
        <w:rPr>
          <w:b/>
          <w:sz w:val="26"/>
        </w:rPr>
      </w:pPr>
      <w:r w:rsidRPr="00576A53">
        <w:rPr>
          <w:b/>
          <w:sz w:val="26"/>
        </w:rPr>
        <w:lastRenderedPageBreak/>
        <w:t>DAFTAR PUSTAKA</w:t>
      </w:r>
    </w:p>
    <w:p w:rsidR="00A45138" w:rsidRDefault="00A45138" w:rsidP="00A45138">
      <w:pPr>
        <w:tabs>
          <w:tab w:val="left" w:pos="4621"/>
        </w:tabs>
        <w:spacing w:line="480" w:lineRule="auto"/>
        <w:ind w:left="709" w:hanging="709"/>
        <w:jc w:val="center"/>
        <w:rPr>
          <w:b/>
        </w:rPr>
      </w:pPr>
    </w:p>
    <w:p w:rsidR="00E018D4" w:rsidRPr="006D5528" w:rsidRDefault="00E018D4" w:rsidP="00E018D4">
      <w:pPr>
        <w:rPr>
          <w:b/>
          <w:sz w:val="22"/>
          <w:szCs w:val="22"/>
        </w:rPr>
      </w:pPr>
      <w:r w:rsidRPr="006D5528">
        <w:rPr>
          <w:b/>
          <w:sz w:val="22"/>
          <w:szCs w:val="22"/>
        </w:rPr>
        <w:t>PUSTAKA</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Ariefianto, Riza Dhian. 2008. Tugas Akhir. Deteksi Wajah Menggunakan Metode Segmentasi Berbasis Model Warna pada Objek Bergerak. Surabaya : STIKOM</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Fadlisyah. 2007. Computer Vision dan Pengolahan Citra. Yogyakarta : CV. Andi Offset</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Firdausy, Kartika, Daryono, dan Anton Yudhana. 2008. Seminar nasional aplikasi teknologi informasi. Webcam untuk system pemantauan menggunakan metode deteksi gerakan. Yogyakarta : Kampus III UAD</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Firdausy, Kartika dan M. Hana Mirza Kholis. 2010. Purwarupa system deteksi objek waktu nyata berbasis layanan pesan singkat</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Lina. 2010. Aplikasi pendeteksi gerakan menggunakan c# tugas akhir. Jakarta : Universitas Indonusa Esa Unggul</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Kusrini dan Andri Koniyo. 2007. Tuntunan Praktis Membangun Sistem Informasi Akuntansi dengan Visual Basic &amp; Microsoft SQL Server.</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M., Sani, Isa dan Manatap Dolok Lauro. 2006. Seminar nasional system dan informatika Bali 2006. Aplikasi pendeteksi gerakan menggunakan metode spatialdomain dengan pelaporan otomatis ke telepon genggam. Jakarta : Universitas Tarumanagara</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Sutoyo, T, dkk. 2009</w:t>
      </w:r>
      <w:proofErr w:type="gramStart"/>
      <w:r w:rsidRPr="006D5528">
        <w:rPr>
          <w:sz w:val="22"/>
          <w:szCs w:val="22"/>
        </w:rPr>
        <w:t>.Teori</w:t>
      </w:r>
      <w:proofErr w:type="gramEnd"/>
      <w:r w:rsidRPr="006D5528">
        <w:rPr>
          <w:sz w:val="22"/>
          <w:szCs w:val="22"/>
        </w:rPr>
        <w:t xml:space="preserve"> Pengolahan Citra Digital. Yogyakarta : CV. Andi Offset</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S. Rosa A dan M. Shalahuddin. 2011. Modul Pembelajaran Rekayasa Perangkat Lunak (Terstruktur dan Berorientasi Objek). Bandung : Modula</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Wilujeng Yuli Tri. 2008. Tugas Akhir. Otentikasi Keaslian Mata Uang Rupiah Menggunakan Learning Vector Quantization Melalui Identifikasi Invisible Ink-nya. Surabaya : Institut Teknologi Sepuluh Nopember</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Wirawan, Dian. 2009. Perancangan sistem pemantau ruang berbasis kamera server dengan menggunakan handphone. Jakarta : Universitas Mercubuana</w:t>
      </w:r>
    </w:p>
    <w:p w:rsidR="00E018D4" w:rsidRPr="006D5528" w:rsidRDefault="00E018D4" w:rsidP="00FF5E5A">
      <w:pPr>
        <w:pStyle w:val="ListParagraph"/>
        <w:numPr>
          <w:ilvl w:val="0"/>
          <w:numId w:val="3"/>
        </w:numPr>
        <w:ind w:left="567" w:hanging="567"/>
        <w:jc w:val="both"/>
        <w:rPr>
          <w:sz w:val="22"/>
          <w:szCs w:val="22"/>
        </w:rPr>
      </w:pPr>
      <w:r w:rsidRPr="006D5528">
        <w:rPr>
          <w:sz w:val="22"/>
          <w:szCs w:val="22"/>
        </w:rPr>
        <w:t xml:space="preserve">http://www.beritajatim.com/ detailnews.php/4/Hukum_&amp;_Kriminal/2011-12-07/120028/Curat_dan_Curan mor_Dominasi_Angka_Kriminalitas_di_Pasuruan. </w:t>
      </w:r>
      <w:proofErr w:type="gramStart"/>
      <w:r w:rsidRPr="006D5528">
        <w:rPr>
          <w:sz w:val="22"/>
          <w:szCs w:val="22"/>
        </w:rPr>
        <w:t>di</w:t>
      </w:r>
      <w:proofErr w:type="gramEnd"/>
      <w:r w:rsidRPr="006D5528">
        <w:rPr>
          <w:sz w:val="22"/>
          <w:szCs w:val="22"/>
        </w:rPr>
        <w:t xml:space="preserve"> akses tanggal . 19 February 2012 jam 5.41</w:t>
      </w:r>
    </w:p>
    <w:p w:rsidR="00E018D4" w:rsidRPr="006D5528" w:rsidRDefault="00E018D4" w:rsidP="00E018D4">
      <w:pPr>
        <w:rPr>
          <w:sz w:val="22"/>
          <w:szCs w:val="22"/>
        </w:rPr>
        <w:sectPr w:rsidR="00E018D4" w:rsidRPr="006D5528" w:rsidSect="00E018D4">
          <w:pgSz w:w="12240" w:h="15840"/>
          <w:pgMar w:top="1440" w:right="1440" w:bottom="1440" w:left="1440" w:header="720" w:footer="720" w:gutter="0"/>
          <w:cols w:space="720"/>
          <w:docGrid w:linePitch="360"/>
        </w:sectPr>
      </w:pPr>
    </w:p>
    <w:p w:rsidR="00E018D4" w:rsidRPr="006D5528" w:rsidRDefault="00E018D4" w:rsidP="00E018D4">
      <w:pPr>
        <w:rPr>
          <w:sz w:val="22"/>
          <w:szCs w:val="22"/>
        </w:rPr>
      </w:pPr>
    </w:p>
    <w:p w:rsidR="00E018D4" w:rsidRPr="006D5528" w:rsidRDefault="00E018D4" w:rsidP="00E018D4">
      <w:pPr>
        <w:rPr>
          <w:i/>
          <w:color w:val="FFFFFF" w:themeColor="background1"/>
          <w:sz w:val="22"/>
          <w:szCs w:val="22"/>
        </w:rPr>
      </w:pPr>
      <w:proofErr w:type="gramStart"/>
      <w:r w:rsidRPr="006D5528">
        <w:rPr>
          <w:i/>
          <w:color w:val="FFFFFF" w:themeColor="background1"/>
          <w:sz w:val="22"/>
          <w:szCs w:val="22"/>
        </w:rPr>
        <w:t>by :</w:t>
      </w:r>
      <w:proofErr w:type="gramEnd"/>
      <w:r w:rsidRPr="006D5528">
        <w:rPr>
          <w:i/>
          <w:color w:val="FFFFFF" w:themeColor="background1"/>
          <w:sz w:val="22"/>
          <w:szCs w:val="22"/>
        </w:rPr>
        <w:t xml:space="preserve"> Agus Setiyawan</w:t>
      </w:r>
    </w:p>
    <w:p w:rsidR="00E018D4" w:rsidRPr="006D5528" w:rsidRDefault="00E018D4" w:rsidP="00E018D4">
      <w:pPr>
        <w:rPr>
          <w:sz w:val="22"/>
          <w:szCs w:val="22"/>
          <w:lang w:val="id-ID"/>
        </w:rPr>
      </w:pPr>
    </w:p>
    <w:p w:rsidR="00985C4F" w:rsidRPr="004813EC" w:rsidRDefault="00985C4F" w:rsidP="004813EC">
      <w:pPr>
        <w:spacing w:line="360" w:lineRule="auto"/>
        <w:rPr>
          <w:rFonts w:eastAsiaTheme="minorHAnsi"/>
          <w:b/>
          <w:noProof/>
        </w:rPr>
        <w:sectPr w:rsidR="00985C4F" w:rsidRPr="004813EC" w:rsidSect="00240517">
          <w:pgSz w:w="11907" w:h="16840" w:code="9"/>
          <w:pgMar w:top="1170" w:right="1701" w:bottom="1701" w:left="2268" w:header="720" w:footer="907" w:gutter="0"/>
          <w:pgNumType w:start="1"/>
          <w:cols w:space="720"/>
          <w:titlePg/>
          <w:docGrid w:linePitch="360"/>
        </w:sectPr>
      </w:pPr>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ama</w:t>
      </w:r>
      <w:r w:rsidRPr="004813EC">
        <w:rPr>
          <w:noProof/>
          <w:lang w:val="id-ID"/>
        </w:rPr>
        <w:tab/>
        <w:t>:</w:t>
      </w:r>
      <w:r w:rsidRPr="004813EC">
        <w:rPr>
          <w:noProof/>
          <w:lang w:val="id-ID"/>
        </w:rPr>
        <w:tab/>
        <w:t>Teguh Pradana, M.Kom</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NIDN</w:t>
      </w:r>
      <w:r w:rsidRPr="004813EC">
        <w:rPr>
          <w:noProof/>
          <w:lang w:val="id-ID"/>
        </w:rPr>
        <w:tab/>
        <w:t>:</w:t>
      </w:r>
      <w:r w:rsidRPr="004813EC">
        <w:rPr>
          <w:noProof/>
          <w:lang w:val="id-ID"/>
        </w:rPr>
        <w:tab/>
        <w:t>0716027302</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2A3151" w:rsidRPr="004813EC" w:rsidRDefault="002A3151" w:rsidP="002A3151">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346D68" w:rsidRPr="00346D68" w:rsidRDefault="002A3151" w:rsidP="00346D68">
      <w:pPr>
        <w:ind w:left="-450"/>
        <w:jc w:val="both"/>
        <w:rPr>
          <w:b/>
          <w:szCs w:val="22"/>
        </w:rPr>
      </w:pPr>
      <w:r w:rsidRPr="004813EC">
        <w:rPr>
          <w:noProof/>
          <w:lang w:val="id-ID"/>
        </w:rPr>
        <w:t xml:space="preserve">Dengan ini menyatakan bahwa proposal penelitian saya dengan </w:t>
      </w:r>
      <w:r w:rsidR="00346D68" w:rsidRPr="006D5528">
        <w:rPr>
          <w:b/>
          <w:szCs w:val="22"/>
          <w:lang w:val="id-ID"/>
        </w:rPr>
        <w:t xml:space="preserve">PERANCANGAN SISTEM </w:t>
      </w:r>
      <w:r w:rsidR="00346D68" w:rsidRPr="006D5528">
        <w:rPr>
          <w:b/>
          <w:i/>
          <w:szCs w:val="22"/>
          <w:lang w:val="id-ID"/>
        </w:rPr>
        <w:t>REAL-TIME</w:t>
      </w:r>
      <w:r w:rsidR="00346D68" w:rsidRPr="006D5528">
        <w:rPr>
          <w:b/>
          <w:szCs w:val="22"/>
          <w:lang w:val="id-ID"/>
        </w:rPr>
        <w:t xml:space="preserve"> KEAMANAN RUANG MENGGUNAKAN WEB KAMERA BERBASIS DETEKSI GERAK</w:t>
      </w: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 yang diusulkan dalam skema HIBAH PENELITIAN DOSEN tahun anggaran 201</w:t>
      </w:r>
      <w:r w:rsidR="00346D68">
        <w:rPr>
          <w:noProof/>
        </w:rPr>
        <w:t>2</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346D68" w:rsidRDefault="002A3151" w:rsidP="002A3151">
      <w:pPr>
        <w:pStyle w:val="ListParagraph"/>
        <w:tabs>
          <w:tab w:val="center" w:pos="1701"/>
          <w:tab w:val="center" w:pos="6663"/>
        </w:tabs>
        <w:autoSpaceDE w:val="0"/>
        <w:autoSpaceDN w:val="0"/>
        <w:adjustRightInd w:val="0"/>
        <w:ind w:left="-567" w:right="-709"/>
        <w:jc w:val="both"/>
        <w:rPr>
          <w:noProof/>
        </w:rPr>
      </w:pPr>
      <w:r w:rsidRPr="004813EC">
        <w:rPr>
          <w:noProof/>
          <w:lang w:val="id-ID"/>
        </w:rPr>
        <w:tab/>
      </w:r>
      <w:r w:rsidRPr="004813EC">
        <w:rPr>
          <w:noProof/>
          <w:lang w:val="id-ID"/>
        </w:rPr>
        <w:tab/>
        <w:t xml:space="preserve">Pasuruan, </w:t>
      </w:r>
      <w:r w:rsidRPr="00626758">
        <w:rPr>
          <w:noProof/>
          <w:highlight w:val="yellow"/>
          <w:lang w:val="id-ID"/>
        </w:rPr>
        <w:t>16 Maret 201</w:t>
      </w:r>
      <w:r w:rsidR="00346D68">
        <w:rPr>
          <w:noProof/>
        </w:rPr>
        <w:t>2</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Mengetahui,</w:t>
      </w:r>
      <w:r w:rsidRPr="004813EC">
        <w:rPr>
          <w:noProof/>
          <w:lang w:val="id-ID"/>
        </w:rPr>
        <w:tab/>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Materai Rp 6000 </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FF5E5A" w:rsidRDefault="002A3151" w:rsidP="002A3151">
      <w:pPr>
        <w:pStyle w:val="ListParagraph"/>
        <w:tabs>
          <w:tab w:val="center" w:pos="1134"/>
          <w:tab w:val="center" w:pos="6663"/>
        </w:tabs>
        <w:autoSpaceDE w:val="0"/>
        <w:autoSpaceDN w:val="0"/>
        <w:adjustRightInd w:val="0"/>
        <w:ind w:left="-567" w:right="-709"/>
        <w:jc w:val="both"/>
        <w:rPr>
          <w:b/>
          <w:noProof/>
        </w:rPr>
      </w:pPr>
      <w:r w:rsidRPr="004813EC">
        <w:rPr>
          <w:b/>
          <w:noProof/>
          <w:lang w:val="id-ID"/>
        </w:rPr>
        <w:tab/>
        <w:t>M. Imron, ST</w:t>
      </w:r>
      <w:r w:rsidRPr="004813EC">
        <w:rPr>
          <w:b/>
          <w:noProof/>
          <w:lang w:val="id-ID"/>
        </w:rPr>
        <w:tab/>
      </w:r>
      <w:r w:rsidR="00FF5E5A">
        <w:rPr>
          <w:b/>
          <w:noProof/>
        </w:rPr>
        <w:t>TEGUH PRADANA M.Kom</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NIK. 09110680007</w:t>
      </w:r>
      <w:r w:rsidRPr="004813EC">
        <w:rPr>
          <w:noProof/>
          <w:lang w:val="id-ID"/>
        </w:rPr>
        <w:tab/>
        <w:t>NIDN. 0</w:t>
      </w:r>
      <w:r w:rsidR="00FF5E5A" w:rsidRPr="004813EC">
        <w:rPr>
          <w:noProof/>
          <w:lang w:val="id-ID"/>
        </w:rPr>
        <w:t>716027302</w:t>
      </w:r>
    </w:p>
    <w:p w:rsidR="002A3151" w:rsidRPr="004813EC" w:rsidRDefault="002A3151" w:rsidP="002A3151">
      <w:pPr>
        <w:pStyle w:val="ListParagraph"/>
        <w:autoSpaceDE w:val="0"/>
        <w:autoSpaceDN w:val="0"/>
        <w:adjustRightInd w:val="0"/>
        <w:ind w:left="0"/>
        <w:jc w:val="both"/>
        <w:rPr>
          <w:b/>
          <w:noProof/>
          <w:sz w:val="28"/>
          <w:lang w:val="id-ID"/>
        </w:rPr>
      </w:pPr>
    </w:p>
    <w:p w:rsidR="002A3151" w:rsidRPr="004813EC" w:rsidRDefault="008E2274" w:rsidP="002A3151">
      <w:pPr>
        <w:pStyle w:val="ListParagraph"/>
        <w:autoSpaceDE w:val="0"/>
        <w:autoSpaceDN w:val="0"/>
        <w:adjustRightInd w:val="0"/>
        <w:spacing w:line="360" w:lineRule="auto"/>
        <w:ind w:left="0"/>
        <w:jc w:val="both"/>
        <w:rPr>
          <w:b/>
          <w:noProof/>
          <w:lang w:val="id-ID"/>
        </w:rPr>
      </w:pPr>
      <w:r w:rsidRPr="008E2274">
        <w:rPr>
          <w:noProof/>
          <w:lang w:val="id-ID" w:eastAsia="en-US"/>
        </w:rPr>
        <w:pict>
          <v:rect id="_x0000_s2064" style="position:absolute;left:0;text-align:left;margin-left:192.6pt;margin-top:89.85pt;width:35.25pt;height:29.25pt;z-index:25166336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43"/>
      <w:footerReference w:type="default" r:id="rId44"/>
      <w:footerReference w:type="first" r:id="rId45"/>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2440" w:rsidRDefault="00E42440">
      <w:r>
        <w:separator/>
      </w:r>
    </w:p>
  </w:endnote>
  <w:endnote w:type="continuationSeparator" w:id="1">
    <w:p w:rsidR="00E42440" w:rsidRDefault="00E424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440" w:rsidRDefault="008E2274">
    <w:pPr>
      <w:pStyle w:val="Footer"/>
      <w:jc w:val="center"/>
    </w:pPr>
    <w:fldSimple w:instr=" PAGE   \* MERGEFORMAT ">
      <w:r w:rsidR="00FF2CF5">
        <w:rPr>
          <w:noProof/>
        </w:rPr>
        <w:t>67</w:t>
      </w:r>
    </w:fldSimple>
  </w:p>
  <w:p w:rsidR="00E42440" w:rsidRPr="00D70AFB" w:rsidRDefault="00E42440"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5280"/>
      <w:docPartObj>
        <w:docPartGallery w:val="Page Numbers (Bottom of Page)"/>
        <w:docPartUnique/>
      </w:docPartObj>
    </w:sdtPr>
    <w:sdtContent>
      <w:p w:rsidR="00E42440" w:rsidRDefault="008E2274">
        <w:pPr>
          <w:pStyle w:val="Footer"/>
          <w:jc w:val="center"/>
        </w:pPr>
        <w:fldSimple w:instr=" PAGE   \* MERGEFORMAT ">
          <w:r w:rsidR="00FF2CF5">
            <w:rPr>
              <w:noProof/>
            </w:rPr>
            <w:t>1</w:t>
          </w:r>
        </w:fldSimple>
      </w:p>
    </w:sdtContent>
  </w:sdt>
  <w:p w:rsidR="00E42440" w:rsidRDefault="00E42440" w:rsidP="00943E87">
    <w:pPr>
      <w:pStyle w:val="Footer"/>
      <w:jc w:val="center"/>
      <w:rPr>
        <w:bC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440" w:rsidRPr="00D70AFB" w:rsidRDefault="00E42440"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440" w:rsidRPr="00C62DEF" w:rsidRDefault="00E42440"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2440" w:rsidRDefault="00E42440">
      <w:r>
        <w:separator/>
      </w:r>
    </w:p>
  </w:footnote>
  <w:footnote w:type="continuationSeparator" w:id="1">
    <w:p w:rsidR="00E42440" w:rsidRDefault="00E424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440" w:rsidRDefault="008E2274" w:rsidP="00CC47C0">
    <w:pPr>
      <w:pStyle w:val="Header"/>
      <w:framePr w:wrap="around" w:vAnchor="text" w:hAnchor="margin" w:xAlign="right" w:y="1"/>
      <w:rPr>
        <w:rStyle w:val="PageNumber"/>
      </w:rPr>
    </w:pPr>
    <w:r>
      <w:rPr>
        <w:rStyle w:val="PageNumber"/>
      </w:rPr>
      <w:fldChar w:fldCharType="begin"/>
    </w:r>
    <w:r w:rsidR="00E42440">
      <w:rPr>
        <w:rStyle w:val="PageNumber"/>
      </w:rPr>
      <w:instrText xml:space="preserve">PAGE  </w:instrText>
    </w:r>
    <w:r>
      <w:rPr>
        <w:rStyle w:val="PageNumber"/>
      </w:rPr>
      <w:fldChar w:fldCharType="end"/>
    </w:r>
  </w:p>
  <w:p w:rsidR="00E42440" w:rsidRDefault="00E42440"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2440" w:rsidRDefault="008E2274" w:rsidP="00CC47C0">
    <w:pPr>
      <w:pStyle w:val="Header"/>
      <w:framePr w:wrap="around" w:vAnchor="text" w:hAnchor="margin" w:xAlign="right" w:y="1"/>
      <w:rPr>
        <w:rStyle w:val="PageNumber"/>
      </w:rPr>
    </w:pPr>
    <w:r>
      <w:rPr>
        <w:rStyle w:val="PageNumber"/>
      </w:rPr>
      <w:fldChar w:fldCharType="begin"/>
    </w:r>
    <w:r w:rsidR="00E42440">
      <w:rPr>
        <w:rStyle w:val="PageNumber"/>
      </w:rPr>
      <w:instrText xml:space="preserve">PAGE  </w:instrText>
    </w:r>
    <w:r>
      <w:rPr>
        <w:rStyle w:val="PageNumber"/>
      </w:rPr>
      <w:fldChar w:fldCharType="end"/>
    </w:r>
  </w:p>
  <w:p w:rsidR="00E42440" w:rsidRDefault="00E42440"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97DF9"/>
    <w:multiLevelType w:val="hybridMultilevel"/>
    <w:tmpl w:val="0268B374"/>
    <w:lvl w:ilvl="0" w:tplc="9700569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A0E64"/>
    <w:multiLevelType w:val="hybridMultilevel"/>
    <w:tmpl w:val="C122DDF4"/>
    <w:lvl w:ilvl="0" w:tplc="81088696">
      <w:start w:val="1"/>
      <w:numFmt w:val="decimal"/>
      <w:lvlText w:val="%1."/>
      <w:lvlJc w:val="left"/>
      <w:pPr>
        <w:ind w:left="2563" w:hanging="360"/>
      </w:pPr>
      <w:rPr>
        <w:b w:val="0"/>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
    <w:nsid w:val="095E1DE9"/>
    <w:multiLevelType w:val="hybridMultilevel"/>
    <w:tmpl w:val="32263C4A"/>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3">
    <w:nsid w:val="09F82FEA"/>
    <w:multiLevelType w:val="hybridMultilevel"/>
    <w:tmpl w:val="B04C0A08"/>
    <w:lvl w:ilvl="0" w:tplc="8CC27FEA">
      <w:start w:val="2"/>
      <w:numFmt w:val="lowerLetter"/>
      <w:lvlText w:val="%1."/>
      <w:lvlJc w:val="left"/>
      <w:pPr>
        <w:tabs>
          <w:tab w:val="num" w:pos="851"/>
        </w:tabs>
        <w:ind w:left="851" w:hanging="360"/>
      </w:pPr>
      <w:rPr>
        <w:rFonts w:hint="default"/>
      </w:rPr>
    </w:lvl>
    <w:lvl w:ilvl="1" w:tplc="04090019" w:tentative="1">
      <w:start w:val="1"/>
      <w:numFmt w:val="lowerLetter"/>
      <w:lvlText w:val="%2."/>
      <w:lvlJc w:val="left"/>
      <w:pPr>
        <w:tabs>
          <w:tab w:val="num" w:pos="1571"/>
        </w:tabs>
        <w:ind w:left="1571" w:hanging="360"/>
      </w:pPr>
    </w:lvl>
    <w:lvl w:ilvl="2" w:tplc="0409001B" w:tentative="1">
      <w:start w:val="1"/>
      <w:numFmt w:val="lowerRoman"/>
      <w:lvlText w:val="%3."/>
      <w:lvlJc w:val="right"/>
      <w:pPr>
        <w:tabs>
          <w:tab w:val="num" w:pos="2291"/>
        </w:tabs>
        <w:ind w:left="2291" w:hanging="180"/>
      </w:pPr>
    </w:lvl>
    <w:lvl w:ilvl="3" w:tplc="0409000F" w:tentative="1">
      <w:start w:val="1"/>
      <w:numFmt w:val="decimal"/>
      <w:lvlText w:val="%4."/>
      <w:lvlJc w:val="left"/>
      <w:pPr>
        <w:tabs>
          <w:tab w:val="num" w:pos="3011"/>
        </w:tabs>
        <w:ind w:left="3011" w:hanging="360"/>
      </w:pPr>
    </w:lvl>
    <w:lvl w:ilvl="4" w:tplc="04090019" w:tentative="1">
      <w:start w:val="1"/>
      <w:numFmt w:val="lowerLetter"/>
      <w:lvlText w:val="%5."/>
      <w:lvlJc w:val="left"/>
      <w:pPr>
        <w:tabs>
          <w:tab w:val="num" w:pos="3731"/>
        </w:tabs>
        <w:ind w:left="3731" w:hanging="360"/>
      </w:pPr>
    </w:lvl>
    <w:lvl w:ilvl="5" w:tplc="0409001B" w:tentative="1">
      <w:start w:val="1"/>
      <w:numFmt w:val="lowerRoman"/>
      <w:lvlText w:val="%6."/>
      <w:lvlJc w:val="right"/>
      <w:pPr>
        <w:tabs>
          <w:tab w:val="num" w:pos="4451"/>
        </w:tabs>
        <w:ind w:left="4451" w:hanging="180"/>
      </w:pPr>
    </w:lvl>
    <w:lvl w:ilvl="6" w:tplc="0409000F" w:tentative="1">
      <w:start w:val="1"/>
      <w:numFmt w:val="decimal"/>
      <w:lvlText w:val="%7."/>
      <w:lvlJc w:val="left"/>
      <w:pPr>
        <w:tabs>
          <w:tab w:val="num" w:pos="5171"/>
        </w:tabs>
        <w:ind w:left="5171" w:hanging="360"/>
      </w:pPr>
    </w:lvl>
    <w:lvl w:ilvl="7" w:tplc="04090019" w:tentative="1">
      <w:start w:val="1"/>
      <w:numFmt w:val="lowerLetter"/>
      <w:lvlText w:val="%8."/>
      <w:lvlJc w:val="left"/>
      <w:pPr>
        <w:tabs>
          <w:tab w:val="num" w:pos="5891"/>
        </w:tabs>
        <w:ind w:left="5891" w:hanging="360"/>
      </w:pPr>
    </w:lvl>
    <w:lvl w:ilvl="8" w:tplc="0409001B" w:tentative="1">
      <w:start w:val="1"/>
      <w:numFmt w:val="lowerRoman"/>
      <w:lvlText w:val="%9."/>
      <w:lvlJc w:val="right"/>
      <w:pPr>
        <w:tabs>
          <w:tab w:val="num" w:pos="6611"/>
        </w:tabs>
        <w:ind w:left="6611" w:hanging="180"/>
      </w:pPr>
    </w:lvl>
  </w:abstractNum>
  <w:abstractNum w:abstractNumId="4">
    <w:nsid w:val="0A755BA3"/>
    <w:multiLevelType w:val="multilevel"/>
    <w:tmpl w:val="2448536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0AB87100"/>
    <w:multiLevelType w:val="hybridMultilevel"/>
    <w:tmpl w:val="5E1CF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F04D58"/>
    <w:multiLevelType w:val="hybridMultilevel"/>
    <w:tmpl w:val="3CFAA6B2"/>
    <w:lvl w:ilvl="0" w:tplc="D17E5BF4">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0DDA1C8A"/>
    <w:multiLevelType w:val="multilevel"/>
    <w:tmpl w:val="B560A49A"/>
    <w:lvl w:ilvl="0">
      <w:start w:val="1"/>
      <w:numFmt w:val="decimal"/>
      <w:lvlText w:val="%1."/>
      <w:lvlJc w:val="left"/>
      <w:pPr>
        <w:tabs>
          <w:tab w:val="num" w:pos="0"/>
        </w:tabs>
        <w:ind w:left="360" w:hanging="360"/>
      </w:pPr>
      <w:rPr>
        <w:rFonts w:hint="default"/>
      </w:rPr>
    </w:lvl>
    <w:lvl w:ilvl="1">
      <w:start w:val="1"/>
      <w:numFmt w:val="decimal"/>
      <w:lvlText w:val="%1.%2."/>
      <w:lvlJc w:val="left"/>
      <w:pPr>
        <w:tabs>
          <w:tab w:val="num" w:pos="0"/>
        </w:tabs>
        <w:ind w:left="792" w:hanging="432"/>
      </w:pPr>
      <w:rPr>
        <w:rFonts w:hint="default"/>
      </w:rPr>
    </w:lvl>
    <w:lvl w:ilvl="2">
      <w:start w:val="1"/>
      <w:numFmt w:val="decimal"/>
      <w:lvlText w:val="2.1.%3."/>
      <w:lvlJc w:val="left"/>
      <w:pPr>
        <w:tabs>
          <w:tab w:val="num" w:pos="0"/>
        </w:tabs>
        <w:ind w:left="1224" w:hanging="504"/>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8">
    <w:nsid w:val="0E5C245F"/>
    <w:multiLevelType w:val="hybridMultilevel"/>
    <w:tmpl w:val="3DFA3448"/>
    <w:lvl w:ilvl="0" w:tplc="0526F7F0">
      <w:start w:val="1"/>
      <w:numFmt w:val="decimal"/>
      <w:lvlText w:val="3.%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6039BB"/>
    <w:multiLevelType w:val="hybridMultilevel"/>
    <w:tmpl w:val="8D5A5512"/>
    <w:lvl w:ilvl="0" w:tplc="25E4F2C0">
      <w:start w:val="2"/>
      <w:numFmt w:val="bullet"/>
      <w:lvlText w:val="-"/>
      <w:lvlJc w:val="left"/>
      <w:pPr>
        <w:ind w:left="1146" w:hanging="360"/>
      </w:pPr>
      <w:rPr>
        <w:rFonts w:ascii="Times New Roman" w:eastAsia="Calibr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nsid w:val="16B30209"/>
    <w:multiLevelType w:val="multilevel"/>
    <w:tmpl w:val="4718BD5A"/>
    <w:lvl w:ilvl="0">
      <w:start w:val="1"/>
      <w:numFmt w:val="decimal"/>
      <w:lvlText w:val="%1."/>
      <w:lvlJc w:val="left"/>
      <w:pPr>
        <w:ind w:left="927" w:hanging="360"/>
      </w:pPr>
      <w:rPr>
        <w:rFonts w:hint="default"/>
      </w:rPr>
    </w:lvl>
    <w:lvl w:ilvl="1">
      <w:start w:val="5"/>
      <w:numFmt w:val="decimal"/>
      <w:isLgl/>
      <w:lvlText w:val="%1.%2"/>
      <w:lvlJc w:val="left"/>
      <w:pPr>
        <w:ind w:left="1107" w:hanging="54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nsid w:val="1A1D047B"/>
    <w:multiLevelType w:val="hybridMultilevel"/>
    <w:tmpl w:val="6876DE80"/>
    <w:lvl w:ilvl="0" w:tplc="7E48FD0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nsid w:val="1A4A345A"/>
    <w:multiLevelType w:val="hybridMultilevel"/>
    <w:tmpl w:val="2EF243B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1A5A27C4"/>
    <w:multiLevelType w:val="multilevel"/>
    <w:tmpl w:val="675C9F70"/>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decimal"/>
      <w:lvlText w:val="%3."/>
      <w:lvlJc w:val="left"/>
      <w:pPr>
        <w:tabs>
          <w:tab w:val="num" w:pos="1512"/>
        </w:tabs>
        <w:ind w:left="1512" w:hanging="360"/>
      </w:pPr>
      <w:rPr>
        <w:rFonts w:hint="default"/>
      </w:rPr>
    </w:lvl>
    <w:lvl w:ilvl="3">
      <w:start w:val="1"/>
      <w:numFmt w:val="decimal"/>
      <w:lvlText w:val="%4."/>
      <w:lvlJc w:val="left"/>
      <w:pPr>
        <w:tabs>
          <w:tab w:val="num" w:pos="2232"/>
        </w:tabs>
        <w:ind w:left="2232" w:hanging="360"/>
      </w:pPr>
      <w:rPr>
        <w:rFonts w:hint="default"/>
      </w:rPr>
    </w:lvl>
    <w:lvl w:ilvl="4">
      <w:start w:val="1"/>
      <w:numFmt w:val="bullet"/>
      <w:lvlText w:val=""/>
      <w:lvlJc w:val="left"/>
      <w:pPr>
        <w:tabs>
          <w:tab w:val="num" w:pos="3096"/>
        </w:tabs>
        <w:ind w:left="3096" w:hanging="360"/>
      </w:pPr>
      <w:rPr>
        <w:rFonts w:ascii="Symbol" w:hAnsi="Symbol"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14">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E2B1912"/>
    <w:multiLevelType w:val="hybridMultilevel"/>
    <w:tmpl w:val="C4881932"/>
    <w:lvl w:ilvl="0" w:tplc="04090001">
      <w:start w:val="1"/>
      <w:numFmt w:val="bullet"/>
      <w:lvlText w:val=""/>
      <w:lvlJc w:val="left"/>
      <w:pPr>
        <w:tabs>
          <w:tab w:val="num" w:pos="2150"/>
        </w:tabs>
        <w:ind w:left="2150" w:hanging="360"/>
      </w:pPr>
      <w:rPr>
        <w:rFonts w:ascii="Symbol" w:hAnsi="Symbol" w:hint="default"/>
      </w:rPr>
    </w:lvl>
    <w:lvl w:ilvl="1" w:tplc="04090003" w:tentative="1">
      <w:start w:val="1"/>
      <w:numFmt w:val="bullet"/>
      <w:lvlText w:val="o"/>
      <w:lvlJc w:val="left"/>
      <w:pPr>
        <w:tabs>
          <w:tab w:val="num" w:pos="2870"/>
        </w:tabs>
        <w:ind w:left="2870" w:hanging="360"/>
      </w:pPr>
      <w:rPr>
        <w:rFonts w:ascii="Courier New" w:hAnsi="Courier New" w:cs="Courier New" w:hint="default"/>
      </w:rPr>
    </w:lvl>
    <w:lvl w:ilvl="2" w:tplc="04090005" w:tentative="1">
      <w:start w:val="1"/>
      <w:numFmt w:val="bullet"/>
      <w:lvlText w:val=""/>
      <w:lvlJc w:val="left"/>
      <w:pPr>
        <w:tabs>
          <w:tab w:val="num" w:pos="3590"/>
        </w:tabs>
        <w:ind w:left="3590" w:hanging="360"/>
      </w:pPr>
      <w:rPr>
        <w:rFonts w:ascii="Wingdings" w:hAnsi="Wingdings" w:hint="default"/>
      </w:rPr>
    </w:lvl>
    <w:lvl w:ilvl="3" w:tplc="04090001" w:tentative="1">
      <w:start w:val="1"/>
      <w:numFmt w:val="bullet"/>
      <w:lvlText w:val=""/>
      <w:lvlJc w:val="left"/>
      <w:pPr>
        <w:tabs>
          <w:tab w:val="num" w:pos="4310"/>
        </w:tabs>
        <w:ind w:left="4310" w:hanging="360"/>
      </w:pPr>
      <w:rPr>
        <w:rFonts w:ascii="Symbol" w:hAnsi="Symbol" w:hint="default"/>
      </w:rPr>
    </w:lvl>
    <w:lvl w:ilvl="4" w:tplc="04090003" w:tentative="1">
      <w:start w:val="1"/>
      <w:numFmt w:val="bullet"/>
      <w:lvlText w:val="o"/>
      <w:lvlJc w:val="left"/>
      <w:pPr>
        <w:tabs>
          <w:tab w:val="num" w:pos="5030"/>
        </w:tabs>
        <w:ind w:left="5030" w:hanging="360"/>
      </w:pPr>
      <w:rPr>
        <w:rFonts w:ascii="Courier New" w:hAnsi="Courier New" w:cs="Courier New" w:hint="default"/>
      </w:rPr>
    </w:lvl>
    <w:lvl w:ilvl="5" w:tplc="04090005" w:tentative="1">
      <w:start w:val="1"/>
      <w:numFmt w:val="bullet"/>
      <w:lvlText w:val=""/>
      <w:lvlJc w:val="left"/>
      <w:pPr>
        <w:tabs>
          <w:tab w:val="num" w:pos="5750"/>
        </w:tabs>
        <w:ind w:left="5750" w:hanging="360"/>
      </w:pPr>
      <w:rPr>
        <w:rFonts w:ascii="Wingdings" w:hAnsi="Wingdings" w:hint="default"/>
      </w:rPr>
    </w:lvl>
    <w:lvl w:ilvl="6" w:tplc="04090001" w:tentative="1">
      <w:start w:val="1"/>
      <w:numFmt w:val="bullet"/>
      <w:lvlText w:val=""/>
      <w:lvlJc w:val="left"/>
      <w:pPr>
        <w:tabs>
          <w:tab w:val="num" w:pos="6470"/>
        </w:tabs>
        <w:ind w:left="6470" w:hanging="360"/>
      </w:pPr>
      <w:rPr>
        <w:rFonts w:ascii="Symbol" w:hAnsi="Symbol" w:hint="default"/>
      </w:rPr>
    </w:lvl>
    <w:lvl w:ilvl="7" w:tplc="04090003" w:tentative="1">
      <w:start w:val="1"/>
      <w:numFmt w:val="bullet"/>
      <w:lvlText w:val="o"/>
      <w:lvlJc w:val="left"/>
      <w:pPr>
        <w:tabs>
          <w:tab w:val="num" w:pos="7190"/>
        </w:tabs>
        <w:ind w:left="7190" w:hanging="360"/>
      </w:pPr>
      <w:rPr>
        <w:rFonts w:ascii="Courier New" w:hAnsi="Courier New" w:cs="Courier New" w:hint="default"/>
      </w:rPr>
    </w:lvl>
    <w:lvl w:ilvl="8" w:tplc="04090005" w:tentative="1">
      <w:start w:val="1"/>
      <w:numFmt w:val="bullet"/>
      <w:lvlText w:val=""/>
      <w:lvlJc w:val="left"/>
      <w:pPr>
        <w:tabs>
          <w:tab w:val="num" w:pos="7910"/>
        </w:tabs>
        <w:ind w:left="7910" w:hanging="360"/>
      </w:pPr>
      <w:rPr>
        <w:rFonts w:ascii="Wingdings" w:hAnsi="Wingdings" w:hint="default"/>
      </w:rPr>
    </w:lvl>
  </w:abstractNum>
  <w:abstractNum w:abstractNumId="16">
    <w:nsid w:val="1E987653"/>
    <w:multiLevelType w:val="multilevel"/>
    <w:tmpl w:val="4874EC18"/>
    <w:lvl w:ilvl="0">
      <w:start w:val="1"/>
      <w:numFmt w:val="decimal"/>
      <w:lvlText w:val="%1."/>
      <w:lvlJc w:val="left"/>
      <w:pPr>
        <w:ind w:left="1080" w:hanging="360"/>
      </w:pPr>
      <w:rPr>
        <w:rFonts w:hint="default"/>
      </w:rPr>
    </w:lvl>
    <w:lvl w:ilvl="1">
      <w:start w:val="3"/>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nsid w:val="26EF50EB"/>
    <w:multiLevelType w:val="multilevel"/>
    <w:tmpl w:val="13CE141E"/>
    <w:lvl w:ilvl="0">
      <w:start w:val="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8ED4CBE"/>
    <w:multiLevelType w:val="hybridMultilevel"/>
    <w:tmpl w:val="456CABB6"/>
    <w:lvl w:ilvl="0" w:tplc="EFF2CBFE">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9">
    <w:nsid w:val="29961F21"/>
    <w:multiLevelType w:val="hybridMultilevel"/>
    <w:tmpl w:val="90FEDB30"/>
    <w:lvl w:ilvl="0" w:tplc="7272F94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C2A7C2A"/>
    <w:multiLevelType w:val="multilevel"/>
    <w:tmpl w:val="6540B3D0"/>
    <w:lvl w:ilvl="0">
      <w:start w:val="1"/>
      <w:numFmt w:val="decimal"/>
      <w:lvlText w:val="2.%1"/>
      <w:lvlJc w:val="left"/>
      <w:pPr>
        <w:tabs>
          <w:tab w:val="num" w:pos="0"/>
        </w:tabs>
        <w:ind w:left="360" w:hanging="360"/>
      </w:pPr>
      <w:rPr>
        <w:rFonts w:hint="default"/>
        <w:b/>
      </w:rPr>
    </w:lvl>
    <w:lvl w:ilvl="1">
      <w:start w:val="1"/>
      <w:numFmt w:val="decimal"/>
      <w:lvlText w:val="2.%2."/>
      <w:lvlJc w:val="left"/>
      <w:pPr>
        <w:tabs>
          <w:tab w:val="num" w:pos="0"/>
        </w:tabs>
        <w:ind w:left="792" w:hanging="432"/>
      </w:pPr>
      <w:rPr>
        <w:rFonts w:hint="default"/>
        <w:b/>
      </w:rPr>
    </w:lvl>
    <w:lvl w:ilvl="2">
      <w:start w:val="1"/>
      <w:numFmt w:val="decimal"/>
      <w:lvlText w:val="%1.%2.%3."/>
      <w:lvlJc w:val="left"/>
      <w:pPr>
        <w:tabs>
          <w:tab w:val="num" w:pos="0"/>
        </w:tabs>
        <w:ind w:left="1224" w:hanging="504"/>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1">
    <w:nsid w:val="2ECD3C44"/>
    <w:multiLevelType w:val="hybridMultilevel"/>
    <w:tmpl w:val="C20E311E"/>
    <w:lvl w:ilvl="0" w:tplc="0568CFB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37014F84"/>
    <w:multiLevelType w:val="hybridMultilevel"/>
    <w:tmpl w:val="BDAC24BC"/>
    <w:lvl w:ilvl="0" w:tplc="CAC44392">
      <w:start w:val="1"/>
      <w:numFmt w:val="decimal"/>
      <w:lvlText w:val="3.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45266D"/>
    <w:multiLevelType w:val="hybridMultilevel"/>
    <w:tmpl w:val="2988A430"/>
    <w:lvl w:ilvl="0" w:tplc="D850F27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4">
    <w:nsid w:val="43FE33F5"/>
    <w:multiLevelType w:val="hybridMultilevel"/>
    <w:tmpl w:val="0C2A261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583012D"/>
    <w:multiLevelType w:val="hybridMultilevel"/>
    <w:tmpl w:val="65EED2BE"/>
    <w:lvl w:ilvl="0" w:tplc="01C2CC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51283A"/>
    <w:multiLevelType w:val="multilevel"/>
    <w:tmpl w:val="DCC642B6"/>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decimal"/>
      <w:lvlText w:val="%3."/>
      <w:lvlJc w:val="left"/>
      <w:pPr>
        <w:tabs>
          <w:tab w:val="num" w:pos="1512"/>
        </w:tabs>
        <w:ind w:left="1512" w:hanging="360"/>
      </w:pPr>
      <w:rPr>
        <w:rFonts w:hint="default"/>
      </w:rPr>
    </w:lvl>
    <w:lvl w:ilvl="3">
      <w:start w:val="1"/>
      <w:numFmt w:val="decimal"/>
      <w:lvlText w:val="%4."/>
      <w:lvlJc w:val="left"/>
      <w:pPr>
        <w:tabs>
          <w:tab w:val="num" w:pos="2232"/>
        </w:tabs>
        <w:ind w:left="2232" w:hanging="360"/>
      </w:pPr>
      <w:rPr>
        <w:rFonts w:hint="default"/>
      </w:rPr>
    </w:lvl>
    <w:lvl w:ilvl="4">
      <w:start w:val="1"/>
      <w:numFmt w:val="bullet"/>
      <w:lvlText w:val=""/>
      <w:lvlJc w:val="left"/>
      <w:pPr>
        <w:tabs>
          <w:tab w:val="num" w:pos="3096"/>
        </w:tabs>
        <w:ind w:left="3096" w:hanging="360"/>
      </w:pPr>
      <w:rPr>
        <w:rFonts w:ascii="Symbol" w:hAnsi="Symbol"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27">
    <w:nsid w:val="48E70FF1"/>
    <w:multiLevelType w:val="multilevel"/>
    <w:tmpl w:val="670A66C4"/>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decimal"/>
      <w:lvlText w:val="%3."/>
      <w:lvlJc w:val="left"/>
      <w:pPr>
        <w:tabs>
          <w:tab w:val="num" w:pos="1512"/>
        </w:tabs>
        <w:ind w:left="1512" w:hanging="360"/>
      </w:pPr>
      <w:rPr>
        <w:rFonts w:hint="default"/>
      </w:rPr>
    </w:lvl>
    <w:lvl w:ilvl="3">
      <w:start w:val="1"/>
      <w:numFmt w:val="decimal"/>
      <w:lvlText w:val="%4."/>
      <w:lvlJc w:val="left"/>
      <w:pPr>
        <w:tabs>
          <w:tab w:val="num" w:pos="2232"/>
        </w:tabs>
        <w:ind w:left="2232" w:hanging="360"/>
      </w:pPr>
      <w:rPr>
        <w:rFonts w:hint="default"/>
      </w:rPr>
    </w:lvl>
    <w:lvl w:ilvl="4">
      <w:start w:val="1"/>
      <w:numFmt w:val="bullet"/>
      <w:lvlText w:val=""/>
      <w:lvlJc w:val="left"/>
      <w:pPr>
        <w:tabs>
          <w:tab w:val="num" w:pos="3096"/>
        </w:tabs>
        <w:ind w:left="3096" w:hanging="360"/>
      </w:pPr>
      <w:rPr>
        <w:rFonts w:ascii="Symbol" w:hAnsi="Symbol"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28">
    <w:nsid w:val="4D9D545F"/>
    <w:multiLevelType w:val="hybridMultilevel"/>
    <w:tmpl w:val="20108D32"/>
    <w:lvl w:ilvl="0" w:tplc="2E9A3DBE">
      <w:start w:val="1"/>
      <w:numFmt w:val="decimal"/>
      <w:lvlText w:val="3.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30">
    <w:nsid w:val="4FC92A75"/>
    <w:multiLevelType w:val="multilevel"/>
    <w:tmpl w:val="EDDEF896"/>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bullet"/>
      <w:lvlText w:val=""/>
      <w:lvlJc w:val="left"/>
      <w:pPr>
        <w:tabs>
          <w:tab w:val="num" w:pos="1512"/>
        </w:tabs>
        <w:ind w:left="1512" w:hanging="360"/>
      </w:pPr>
      <w:rPr>
        <w:rFonts w:ascii="Symbol" w:hAnsi="Symbol" w:hint="default"/>
      </w:rPr>
    </w:lvl>
    <w:lvl w:ilvl="3">
      <w:start w:val="1"/>
      <w:numFmt w:val="decimal"/>
      <w:lvlText w:val="%4."/>
      <w:lvlJc w:val="left"/>
      <w:pPr>
        <w:tabs>
          <w:tab w:val="num" w:pos="2232"/>
        </w:tabs>
        <w:ind w:left="2232" w:hanging="360"/>
      </w:pPr>
      <w:rPr>
        <w:rFonts w:hint="default"/>
      </w:rPr>
    </w:lvl>
    <w:lvl w:ilvl="4">
      <w:start w:val="1"/>
      <w:numFmt w:val="decimal"/>
      <w:lvlText w:val="%1.%2.%3.%4.%5."/>
      <w:lvlJc w:val="left"/>
      <w:pPr>
        <w:tabs>
          <w:tab w:val="num" w:pos="0"/>
        </w:tabs>
        <w:ind w:left="3744" w:hanging="1008"/>
      </w:pPr>
      <w:rPr>
        <w:rFonts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31">
    <w:nsid w:val="52652943"/>
    <w:multiLevelType w:val="hybridMultilevel"/>
    <w:tmpl w:val="AC9C60B6"/>
    <w:lvl w:ilvl="0" w:tplc="B00C3250">
      <w:start w:val="4"/>
      <w:numFmt w:val="bullet"/>
      <w:lvlText w:val=""/>
      <w:lvlJc w:val="left"/>
      <w:pPr>
        <w:ind w:left="720" w:hanging="360"/>
      </w:pPr>
      <w:rPr>
        <w:rFonts w:ascii="Symbol" w:eastAsia="Calibri"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nsid w:val="533F5F7B"/>
    <w:multiLevelType w:val="hybridMultilevel"/>
    <w:tmpl w:val="821E4502"/>
    <w:lvl w:ilvl="0" w:tplc="9B709A6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nsid w:val="53DE455E"/>
    <w:multiLevelType w:val="multilevel"/>
    <w:tmpl w:val="F27AE498"/>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decimal"/>
      <w:lvlText w:val="%3."/>
      <w:lvlJc w:val="left"/>
      <w:pPr>
        <w:tabs>
          <w:tab w:val="num" w:pos="1512"/>
        </w:tabs>
        <w:ind w:left="1512" w:hanging="360"/>
      </w:pPr>
      <w:rPr>
        <w:rFonts w:hint="default"/>
      </w:rPr>
    </w:lvl>
    <w:lvl w:ilvl="3">
      <w:start w:val="1"/>
      <w:numFmt w:val="decimal"/>
      <w:lvlText w:val="%4."/>
      <w:lvlJc w:val="left"/>
      <w:pPr>
        <w:tabs>
          <w:tab w:val="num" w:pos="2232"/>
        </w:tabs>
        <w:ind w:left="2232" w:hanging="360"/>
      </w:pPr>
      <w:rPr>
        <w:rFonts w:hint="default"/>
      </w:rPr>
    </w:lvl>
    <w:lvl w:ilvl="4">
      <w:start w:val="1"/>
      <w:numFmt w:val="bullet"/>
      <w:lvlText w:val=""/>
      <w:lvlJc w:val="left"/>
      <w:pPr>
        <w:tabs>
          <w:tab w:val="num" w:pos="3096"/>
        </w:tabs>
        <w:ind w:left="3096" w:hanging="360"/>
      </w:pPr>
      <w:rPr>
        <w:rFonts w:ascii="Symbol" w:hAnsi="Symbol"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34">
    <w:nsid w:val="574D6329"/>
    <w:multiLevelType w:val="hybridMultilevel"/>
    <w:tmpl w:val="2A182568"/>
    <w:lvl w:ilvl="0" w:tplc="C3729166">
      <w:start w:val="1"/>
      <w:numFmt w:val="decimal"/>
      <w:lvlText w:val="3.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C8685C"/>
    <w:multiLevelType w:val="hybridMultilevel"/>
    <w:tmpl w:val="CFBE2F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7ED6DAA"/>
    <w:multiLevelType w:val="multilevel"/>
    <w:tmpl w:val="2448536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nsid w:val="5A4017EF"/>
    <w:multiLevelType w:val="multilevel"/>
    <w:tmpl w:val="D676110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C086475"/>
    <w:multiLevelType w:val="hybridMultilevel"/>
    <w:tmpl w:val="5BECC56A"/>
    <w:lvl w:ilvl="0" w:tplc="511027A6">
      <w:start w:val="1"/>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9">
    <w:nsid w:val="5CF3213F"/>
    <w:multiLevelType w:val="hybridMultilevel"/>
    <w:tmpl w:val="2E62C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D9146F3"/>
    <w:multiLevelType w:val="hybridMultilevel"/>
    <w:tmpl w:val="A41AF968"/>
    <w:lvl w:ilvl="0" w:tplc="0421000F">
      <w:start w:val="1"/>
      <w:numFmt w:val="decimal"/>
      <w:lvlText w:val="%1."/>
      <w:lvlJc w:val="left"/>
      <w:pPr>
        <w:ind w:left="360" w:hanging="360"/>
      </w:pPr>
    </w:lvl>
    <w:lvl w:ilvl="1" w:tplc="513A9ABC">
      <w:start w:val="1"/>
      <w:numFmt w:val="lowerLetter"/>
      <w:lvlText w:val="%2."/>
      <w:lvlJc w:val="left"/>
      <w:pPr>
        <w:ind w:left="1080" w:hanging="360"/>
      </w:pPr>
      <w:rPr>
        <w:b w:val="0"/>
      </w:rPr>
    </w:lvl>
    <w:lvl w:ilvl="2" w:tplc="0421001B" w:tentative="1">
      <w:start w:val="1"/>
      <w:numFmt w:val="lowerRoman"/>
      <w:lvlText w:val="%3."/>
      <w:lvlJc w:val="right"/>
      <w:pPr>
        <w:ind w:left="1800" w:hanging="180"/>
      </w:p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nsid w:val="61984DC1"/>
    <w:multiLevelType w:val="hybridMultilevel"/>
    <w:tmpl w:val="2F58B2B4"/>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2">
    <w:nsid w:val="62FA5B02"/>
    <w:multiLevelType w:val="hybridMultilevel"/>
    <w:tmpl w:val="C930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5A256CB"/>
    <w:multiLevelType w:val="multilevel"/>
    <w:tmpl w:val="EA404D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66FB76A6"/>
    <w:multiLevelType w:val="multilevel"/>
    <w:tmpl w:val="24A67C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68CF1B4A"/>
    <w:multiLevelType w:val="hybridMultilevel"/>
    <w:tmpl w:val="3CEA5DE2"/>
    <w:lvl w:ilvl="0" w:tplc="5CC8F9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7F1519"/>
    <w:multiLevelType w:val="hybridMultilevel"/>
    <w:tmpl w:val="D376D2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D3964FB"/>
    <w:multiLevelType w:val="multilevel"/>
    <w:tmpl w:val="F42C0004"/>
    <w:lvl w:ilvl="0">
      <w:start w:val="2"/>
      <w:numFmt w:val="decimal"/>
      <w:lvlText w:val="%1"/>
      <w:lvlJc w:val="left"/>
      <w:pPr>
        <w:ind w:left="660" w:hanging="660"/>
      </w:pPr>
      <w:rPr>
        <w:rFonts w:hint="default"/>
        <w:color w:val="auto"/>
      </w:rPr>
    </w:lvl>
    <w:lvl w:ilvl="1">
      <w:start w:val="3"/>
      <w:numFmt w:val="decimal"/>
      <w:lvlText w:val="%1.%2"/>
      <w:lvlJc w:val="left"/>
      <w:pPr>
        <w:ind w:left="1140" w:hanging="660"/>
      </w:pPr>
      <w:rPr>
        <w:rFonts w:hint="default"/>
        <w:color w:val="auto"/>
      </w:rPr>
    </w:lvl>
    <w:lvl w:ilvl="2">
      <w:start w:val="1"/>
      <w:numFmt w:val="decimal"/>
      <w:lvlText w:val="%1.%2.%3"/>
      <w:lvlJc w:val="left"/>
      <w:pPr>
        <w:ind w:left="1680" w:hanging="720"/>
      </w:pPr>
      <w:rPr>
        <w:rFonts w:hint="default"/>
        <w:color w:val="auto"/>
      </w:rPr>
    </w:lvl>
    <w:lvl w:ilvl="3">
      <w:start w:val="1"/>
      <w:numFmt w:val="none"/>
      <w:lvlText w:val="%1.1.3.3"/>
      <w:lvlJc w:val="left"/>
      <w:pPr>
        <w:ind w:left="2160" w:hanging="720"/>
      </w:pPr>
      <w:rPr>
        <w:rFonts w:hint="default"/>
        <w:b/>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48">
    <w:nsid w:val="71192F17"/>
    <w:multiLevelType w:val="multilevel"/>
    <w:tmpl w:val="9FCA97FE"/>
    <w:lvl w:ilvl="0">
      <w:start w:val="1"/>
      <w:numFmt w:val="decimal"/>
      <w:lvlText w:val="%1."/>
      <w:lvlJc w:val="left"/>
      <w:pPr>
        <w:tabs>
          <w:tab w:val="num" w:pos="0"/>
        </w:tabs>
        <w:ind w:left="284" w:hanging="284"/>
      </w:pPr>
      <w:rPr>
        <w:rFonts w:hint="default"/>
      </w:rPr>
    </w:lvl>
    <w:lvl w:ilvl="1">
      <w:start w:val="1"/>
      <w:numFmt w:val="lowerLetter"/>
      <w:lvlText w:val="%2."/>
      <w:lvlJc w:val="left"/>
      <w:pPr>
        <w:tabs>
          <w:tab w:val="num" w:pos="792"/>
        </w:tabs>
        <w:ind w:left="792" w:hanging="360"/>
      </w:pPr>
      <w:rPr>
        <w:rFonts w:hint="default"/>
      </w:rPr>
    </w:lvl>
    <w:lvl w:ilvl="2">
      <w:start w:val="1"/>
      <w:numFmt w:val="decimal"/>
      <w:lvlText w:val="%3."/>
      <w:lvlJc w:val="left"/>
      <w:pPr>
        <w:tabs>
          <w:tab w:val="num" w:pos="1512"/>
        </w:tabs>
        <w:ind w:left="1512" w:hanging="360"/>
      </w:pPr>
      <w:rPr>
        <w:rFonts w:hint="default"/>
      </w:rPr>
    </w:lvl>
    <w:lvl w:ilvl="3">
      <w:start w:val="1"/>
      <w:numFmt w:val="decimal"/>
      <w:lvlText w:val="%4."/>
      <w:lvlJc w:val="left"/>
      <w:pPr>
        <w:tabs>
          <w:tab w:val="num" w:pos="2232"/>
        </w:tabs>
        <w:ind w:left="2232" w:hanging="360"/>
      </w:pPr>
      <w:rPr>
        <w:rFonts w:hint="default"/>
      </w:rPr>
    </w:lvl>
    <w:lvl w:ilvl="4">
      <w:start w:val="1"/>
      <w:numFmt w:val="bullet"/>
      <w:lvlText w:val=""/>
      <w:lvlJc w:val="left"/>
      <w:pPr>
        <w:tabs>
          <w:tab w:val="num" w:pos="3096"/>
        </w:tabs>
        <w:ind w:left="3096" w:hanging="360"/>
      </w:pPr>
      <w:rPr>
        <w:rFonts w:ascii="Symbol" w:hAnsi="Symbol" w:hint="default"/>
      </w:rPr>
    </w:lvl>
    <w:lvl w:ilvl="5">
      <w:start w:val="1"/>
      <w:numFmt w:val="decimal"/>
      <w:lvlText w:val="%1.%2.%3.%4.%5.%6."/>
      <w:lvlJc w:val="left"/>
      <w:pPr>
        <w:tabs>
          <w:tab w:val="num" w:pos="0"/>
        </w:tabs>
        <w:ind w:left="4464" w:hanging="720"/>
      </w:pPr>
      <w:rPr>
        <w:rFonts w:hint="default"/>
      </w:rPr>
    </w:lvl>
    <w:lvl w:ilvl="6">
      <w:start w:val="1"/>
      <w:numFmt w:val="decimal"/>
      <w:lvlText w:val="%1.%2.%3.%4.%5.%6.%7."/>
      <w:lvlJc w:val="left"/>
      <w:pPr>
        <w:tabs>
          <w:tab w:val="num" w:pos="0"/>
        </w:tabs>
        <w:ind w:left="5184" w:hanging="720"/>
      </w:pPr>
      <w:rPr>
        <w:rFonts w:hint="default"/>
      </w:rPr>
    </w:lvl>
    <w:lvl w:ilvl="7">
      <w:start w:val="1"/>
      <w:numFmt w:val="decimal"/>
      <w:lvlText w:val="%1.%2.%3.%4.%5.%6.%7.%8."/>
      <w:lvlJc w:val="left"/>
      <w:pPr>
        <w:tabs>
          <w:tab w:val="num" w:pos="0"/>
        </w:tabs>
        <w:ind w:left="5904" w:hanging="720"/>
      </w:pPr>
      <w:rPr>
        <w:rFonts w:hint="default"/>
      </w:rPr>
    </w:lvl>
    <w:lvl w:ilvl="8">
      <w:start w:val="1"/>
      <w:numFmt w:val="decimal"/>
      <w:lvlText w:val="%1.%2.%3.%4.%5.%6.%7.%8.%9."/>
      <w:lvlJc w:val="left"/>
      <w:pPr>
        <w:tabs>
          <w:tab w:val="num" w:pos="0"/>
        </w:tabs>
        <w:ind w:left="6624" w:hanging="720"/>
      </w:pPr>
      <w:rPr>
        <w:rFonts w:hint="default"/>
      </w:rPr>
    </w:lvl>
  </w:abstractNum>
  <w:abstractNum w:abstractNumId="49">
    <w:nsid w:val="73A9620D"/>
    <w:multiLevelType w:val="hybridMultilevel"/>
    <w:tmpl w:val="9174B78A"/>
    <w:lvl w:ilvl="0" w:tplc="04090017">
      <w:start w:val="1"/>
      <w:numFmt w:val="lowerLetter"/>
      <w:lvlText w:val="%1)"/>
      <w:lvlJc w:val="left"/>
      <w:pPr>
        <w:ind w:left="1512" w:hanging="360"/>
      </w:pPr>
    </w:lvl>
    <w:lvl w:ilvl="1" w:tplc="04090019">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0">
    <w:nsid w:val="740D77AE"/>
    <w:multiLevelType w:val="hybridMultilevel"/>
    <w:tmpl w:val="410487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49B1C88"/>
    <w:multiLevelType w:val="hybridMultilevel"/>
    <w:tmpl w:val="E1AC4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566201B"/>
    <w:multiLevelType w:val="multilevel"/>
    <w:tmpl w:val="C86C5C08"/>
    <w:lvl w:ilvl="0">
      <w:start w:val="2"/>
      <w:numFmt w:val="decimal"/>
      <w:lvlText w:val="%1"/>
      <w:lvlJc w:val="left"/>
      <w:pPr>
        <w:ind w:left="660" w:hanging="660"/>
      </w:pPr>
      <w:rPr>
        <w:rFonts w:hint="default"/>
        <w:color w:val="auto"/>
      </w:rPr>
    </w:lvl>
    <w:lvl w:ilvl="1">
      <w:start w:val="3"/>
      <w:numFmt w:val="decimal"/>
      <w:lvlText w:val="%1.%2"/>
      <w:lvlJc w:val="left"/>
      <w:pPr>
        <w:ind w:left="1140" w:hanging="660"/>
      </w:pPr>
      <w:rPr>
        <w:rFonts w:hint="default"/>
        <w:color w:val="auto"/>
      </w:rPr>
    </w:lvl>
    <w:lvl w:ilvl="2">
      <w:start w:val="1"/>
      <w:numFmt w:val="decimal"/>
      <w:lvlText w:val="%1.%2.%3"/>
      <w:lvlJc w:val="left"/>
      <w:pPr>
        <w:ind w:left="1680" w:hanging="720"/>
      </w:pPr>
      <w:rPr>
        <w:rFonts w:hint="default"/>
        <w:color w:val="auto"/>
      </w:rPr>
    </w:lvl>
    <w:lvl w:ilvl="3">
      <w:start w:val="1"/>
      <w:numFmt w:val="none"/>
      <w:lvlText w:val="%1.1.3.1%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53">
    <w:nsid w:val="7C151490"/>
    <w:multiLevelType w:val="hybridMultilevel"/>
    <w:tmpl w:val="25DE1C16"/>
    <w:lvl w:ilvl="0" w:tplc="A7168AF4">
      <w:start w:val="1"/>
      <w:numFmt w:val="decimal"/>
      <w:lvlText w:val="3.4.2.%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4"/>
  </w:num>
  <w:num w:numId="2">
    <w:abstractNumId w:val="29"/>
  </w:num>
  <w:num w:numId="3">
    <w:abstractNumId w:val="0"/>
  </w:num>
  <w:num w:numId="4">
    <w:abstractNumId w:val="40"/>
  </w:num>
  <w:num w:numId="5">
    <w:abstractNumId w:val="3"/>
  </w:num>
  <w:num w:numId="6">
    <w:abstractNumId w:val="4"/>
  </w:num>
  <w:num w:numId="7">
    <w:abstractNumId w:val="41"/>
  </w:num>
  <w:num w:numId="8">
    <w:abstractNumId w:val="36"/>
  </w:num>
  <w:num w:numId="9">
    <w:abstractNumId w:val="20"/>
  </w:num>
  <w:num w:numId="10">
    <w:abstractNumId w:val="7"/>
  </w:num>
  <w:num w:numId="11">
    <w:abstractNumId w:val="15"/>
  </w:num>
  <w:num w:numId="12">
    <w:abstractNumId w:val="1"/>
  </w:num>
  <w:num w:numId="13">
    <w:abstractNumId w:val="52"/>
  </w:num>
  <w:num w:numId="14">
    <w:abstractNumId w:val="30"/>
  </w:num>
  <w:num w:numId="15">
    <w:abstractNumId w:val="47"/>
  </w:num>
  <w:num w:numId="16">
    <w:abstractNumId w:val="49"/>
  </w:num>
  <w:num w:numId="17">
    <w:abstractNumId w:val="27"/>
  </w:num>
  <w:num w:numId="18">
    <w:abstractNumId w:val="48"/>
  </w:num>
  <w:num w:numId="19">
    <w:abstractNumId w:val="26"/>
  </w:num>
  <w:num w:numId="20">
    <w:abstractNumId w:val="33"/>
  </w:num>
  <w:num w:numId="21">
    <w:abstractNumId w:val="13"/>
  </w:num>
  <w:num w:numId="22">
    <w:abstractNumId w:val="17"/>
  </w:num>
  <w:num w:numId="23">
    <w:abstractNumId w:val="8"/>
  </w:num>
  <w:num w:numId="24">
    <w:abstractNumId w:val="34"/>
  </w:num>
  <w:num w:numId="25">
    <w:abstractNumId w:val="32"/>
  </w:num>
  <w:num w:numId="26">
    <w:abstractNumId w:val="10"/>
  </w:num>
  <w:num w:numId="27">
    <w:abstractNumId w:val="22"/>
  </w:num>
  <w:num w:numId="28">
    <w:abstractNumId w:val="35"/>
  </w:num>
  <w:num w:numId="29">
    <w:abstractNumId w:val="46"/>
  </w:num>
  <w:num w:numId="30">
    <w:abstractNumId w:val="53"/>
  </w:num>
  <w:num w:numId="31">
    <w:abstractNumId w:val="45"/>
  </w:num>
  <w:num w:numId="32">
    <w:abstractNumId w:val="51"/>
  </w:num>
  <w:num w:numId="33">
    <w:abstractNumId w:val="28"/>
  </w:num>
  <w:num w:numId="34">
    <w:abstractNumId w:val="19"/>
  </w:num>
  <w:num w:numId="35">
    <w:abstractNumId w:val="44"/>
  </w:num>
  <w:num w:numId="36">
    <w:abstractNumId w:val="23"/>
  </w:num>
  <w:num w:numId="37">
    <w:abstractNumId w:val="24"/>
  </w:num>
  <w:num w:numId="38">
    <w:abstractNumId w:val="16"/>
  </w:num>
  <w:num w:numId="39">
    <w:abstractNumId w:val="11"/>
  </w:num>
  <w:num w:numId="40">
    <w:abstractNumId w:val="6"/>
  </w:num>
  <w:num w:numId="41">
    <w:abstractNumId w:val="31"/>
  </w:num>
  <w:num w:numId="42">
    <w:abstractNumId w:val="5"/>
  </w:num>
  <w:num w:numId="43">
    <w:abstractNumId w:val="38"/>
  </w:num>
  <w:num w:numId="44">
    <w:abstractNumId w:val="37"/>
  </w:num>
  <w:num w:numId="45">
    <w:abstractNumId w:val="50"/>
  </w:num>
  <w:num w:numId="46">
    <w:abstractNumId w:val="25"/>
  </w:num>
  <w:num w:numId="47">
    <w:abstractNumId w:val="12"/>
  </w:num>
  <w:num w:numId="48">
    <w:abstractNumId w:val="43"/>
  </w:num>
  <w:num w:numId="49">
    <w:abstractNumId w:val="39"/>
  </w:num>
  <w:num w:numId="50">
    <w:abstractNumId w:val="21"/>
  </w:num>
  <w:num w:numId="51">
    <w:abstractNumId w:val="2"/>
  </w:num>
  <w:num w:numId="52">
    <w:abstractNumId w:val="9"/>
  </w:num>
  <w:num w:numId="53">
    <w:abstractNumId w:val="42"/>
  </w:num>
  <w:num w:numId="54">
    <w:abstractNumId w:val="18"/>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stylePaneFormatFilter w:val="3F01"/>
  <w:defaultTabStop w:val="720"/>
  <w:drawingGridHorizontalSpacing w:val="120"/>
  <w:displayHorizontalDrawingGridEvery w:val="2"/>
  <w:characterSpacingControl w:val="doNotCompress"/>
  <w:hdrShapeDefaults>
    <o:shapedefaults v:ext="edit" spidmax="2200">
      <o:colormenu v:ext="edit" strokecolor="none"/>
    </o:shapedefaults>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2DBC"/>
    <w:rsid w:val="000E3035"/>
    <w:rsid w:val="000E5E95"/>
    <w:rsid w:val="000F6DAD"/>
    <w:rsid w:val="001037D1"/>
    <w:rsid w:val="001146F8"/>
    <w:rsid w:val="0012748F"/>
    <w:rsid w:val="00130667"/>
    <w:rsid w:val="0013581E"/>
    <w:rsid w:val="00147054"/>
    <w:rsid w:val="00164B0C"/>
    <w:rsid w:val="001720A2"/>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517"/>
    <w:rsid w:val="0024069F"/>
    <w:rsid w:val="00245C5E"/>
    <w:rsid w:val="00246F54"/>
    <w:rsid w:val="00260C4E"/>
    <w:rsid w:val="00272049"/>
    <w:rsid w:val="002850C7"/>
    <w:rsid w:val="00285747"/>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46D68"/>
    <w:rsid w:val="003510C9"/>
    <w:rsid w:val="00355533"/>
    <w:rsid w:val="00374C5E"/>
    <w:rsid w:val="003A5F7E"/>
    <w:rsid w:val="003B3BD0"/>
    <w:rsid w:val="003B484E"/>
    <w:rsid w:val="003C1342"/>
    <w:rsid w:val="003C771D"/>
    <w:rsid w:val="003D0A40"/>
    <w:rsid w:val="003D6131"/>
    <w:rsid w:val="003D6423"/>
    <w:rsid w:val="003E62C5"/>
    <w:rsid w:val="003E6CC5"/>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E0D3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70411B"/>
    <w:rsid w:val="00705A55"/>
    <w:rsid w:val="007143B1"/>
    <w:rsid w:val="00720EB2"/>
    <w:rsid w:val="0072146D"/>
    <w:rsid w:val="00733ED5"/>
    <w:rsid w:val="00746D35"/>
    <w:rsid w:val="00747325"/>
    <w:rsid w:val="00757A1D"/>
    <w:rsid w:val="00757DFF"/>
    <w:rsid w:val="0076421A"/>
    <w:rsid w:val="00764E04"/>
    <w:rsid w:val="00776F79"/>
    <w:rsid w:val="00783AC4"/>
    <w:rsid w:val="00797B4C"/>
    <w:rsid w:val="007A350C"/>
    <w:rsid w:val="007C4D33"/>
    <w:rsid w:val="007C4E1B"/>
    <w:rsid w:val="007D4706"/>
    <w:rsid w:val="007E5350"/>
    <w:rsid w:val="007F03EF"/>
    <w:rsid w:val="007F7AB1"/>
    <w:rsid w:val="00806F92"/>
    <w:rsid w:val="008139D0"/>
    <w:rsid w:val="008360B9"/>
    <w:rsid w:val="00840293"/>
    <w:rsid w:val="0084377A"/>
    <w:rsid w:val="00860DD2"/>
    <w:rsid w:val="00862720"/>
    <w:rsid w:val="008678DD"/>
    <w:rsid w:val="00893A13"/>
    <w:rsid w:val="008953EB"/>
    <w:rsid w:val="008955EF"/>
    <w:rsid w:val="008A4E00"/>
    <w:rsid w:val="008B0C1D"/>
    <w:rsid w:val="008C1AAF"/>
    <w:rsid w:val="008C4CF0"/>
    <w:rsid w:val="008D74A5"/>
    <w:rsid w:val="008E2274"/>
    <w:rsid w:val="008E414D"/>
    <w:rsid w:val="008F6393"/>
    <w:rsid w:val="009121F4"/>
    <w:rsid w:val="009145A7"/>
    <w:rsid w:val="00923853"/>
    <w:rsid w:val="00942F4E"/>
    <w:rsid w:val="00943E87"/>
    <w:rsid w:val="00944A73"/>
    <w:rsid w:val="0094629A"/>
    <w:rsid w:val="00961CA3"/>
    <w:rsid w:val="0097201A"/>
    <w:rsid w:val="009738C0"/>
    <w:rsid w:val="0097476A"/>
    <w:rsid w:val="0098447B"/>
    <w:rsid w:val="0098517E"/>
    <w:rsid w:val="00985C4F"/>
    <w:rsid w:val="0098602E"/>
    <w:rsid w:val="00986225"/>
    <w:rsid w:val="00994F93"/>
    <w:rsid w:val="009A0FA6"/>
    <w:rsid w:val="009A4013"/>
    <w:rsid w:val="009A59EA"/>
    <w:rsid w:val="009B40FB"/>
    <w:rsid w:val="009B7429"/>
    <w:rsid w:val="009C2F5B"/>
    <w:rsid w:val="009C3327"/>
    <w:rsid w:val="009F0486"/>
    <w:rsid w:val="00A01A00"/>
    <w:rsid w:val="00A229EA"/>
    <w:rsid w:val="00A304FE"/>
    <w:rsid w:val="00A45138"/>
    <w:rsid w:val="00A51B15"/>
    <w:rsid w:val="00A555BA"/>
    <w:rsid w:val="00A61D98"/>
    <w:rsid w:val="00A67FDC"/>
    <w:rsid w:val="00A70517"/>
    <w:rsid w:val="00AA41CA"/>
    <w:rsid w:val="00AA5AFB"/>
    <w:rsid w:val="00AC51F4"/>
    <w:rsid w:val="00AC7454"/>
    <w:rsid w:val="00AE381B"/>
    <w:rsid w:val="00AF0F21"/>
    <w:rsid w:val="00AF201B"/>
    <w:rsid w:val="00B10AEA"/>
    <w:rsid w:val="00B21EB8"/>
    <w:rsid w:val="00B56200"/>
    <w:rsid w:val="00B64330"/>
    <w:rsid w:val="00B70BB8"/>
    <w:rsid w:val="00B75874"/>
    <w:rsid w:val="00B819FB"/>
    <w:rsid w:val="00B81AA2"/>
    <w:rsid w:val="00B87709"/>
    <w:rsid w:val="00BC1AAE"/>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1C99"/>
    <w:rsid w:val="00DE2AB2"/>
    <w:rsid w:val="00DF7858"/>
    <w:rsid w:val="00E018D4"/>
    <w:rsid w:val="00E01C2F"/>
    <w:rsid w:val="00E056A8"/>
    <w:rsid w:val="00E124C3"/>
    <w:rsid w:val="00E2252E"/>
    <w:rsid w:val="00E2651F"/>
    <w:rsid w:val="00E346B6"/>
    <w:rsid w:val="00E35CF3"/>
    <w:rsid w:val="00E42440"/>
    <w:rsid w:val="00E46A9A"/>
    <w:rsid w:val="00E50B50"/>
    <w:rsid w:val="00E52CEA"/>
    <w:rsid w:val="00E55927"/>
    <w:rsid w:val="00E61439"/>
    <w:rsid w:val="00E6178A"/>
    <w:rsid w:val="00E70610"/>
    <w:rsid w:val="00E81894"/>
    <w:rsid w:val="00E94842"/>
    <w:rsid w:val="00E96333"/>
    <w:rsid w:val="00EA5867"/>
    <w:rsid w:val="00EA710A"/>
    <w:rsid w:val="00EE7437"/>
    <w:rsid w:val="00F0076D"/>
    <w:rsid w:val="00F02725"/>
    <w:rsid w:val="00F14888"/>
    <w:rsid w:val="00F33447"/>
    <w:rsid w:val="00F4054A"/>
    <w:rsid w:val="00F41D22"/>
    <w:rsid w:val="00F4219F"/>
    <w:rsid w:val="00F57175"/>
    <w:rsid w:val="00F824B1"/>
    <w:rsid w:val="00FC12D2"/>
    <w:rsid w:val="00FD0AE7"/>
    <w:rsid w:val="00FD39E3"/>
    <w:rsid w:val="00FE300F"/>
    <w:rsid w:val="00FE648B"/>
    <w:rsid w:val="00FE721B"/>
    <w:rsid w:val="00FF2CF5"/>
    <w:rsid w:val="00FF5E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0">
      <o:colormenu v:ext="edit" strokecolor="none"/>
    </o:shapedefaults>
    <o:shapelayout v:ext="edit">
      <o:idmap v:ext="edit" data="2"/>
      <o:rules v:ext="edit">
        <o:r id="V:Rule60" type="connector" idref="#_x0000_s2122"/>
        <o:r id="V:Rule61" type="connector" idref="#_x0000_s2170"/>
        <o:r id="V:Rule62" type="connector" idref="#_x0000_s2171"/>
        <o:r id="V:Rule63" type="connector" idref="#_x0000_s2067"/>
        <o:r id="V:Rule64" type="connector" idref="#_x0000_s2121"/>
        <o:r id="V:Rule65" type="connector" idref="#_x0000_s2173"/>
        <o:r id="V:Rule66" type="connector" idref="#_x0000_s2119"/>
        <o:r id="V:Rule67" type="connector" idref="#_x0000_s2072"/>
        <o:r id="V:Rule68" type="connector" idref="#_x0000_s2120"/>
        <o:r id="V:Rule69" type="connector" idref="#_x0000_s2069"/>
        <o:r id="V:Rule70" type="connector" idref="#_x0000_s2172"/>
        <o:r id="V:Rule71" type="connector" idref="#_x0000_s2118"/>
        <o:r id="V:Rule72" type="connector" idref="#_x0000_s2192"/>
        <o:r id="V:Rule73" type="connector" idref="#_x0000_s2123"/>
        <o:r id="V:Rule74" type="connector" idref="#_x0000_s2088"/>
        <o:r id="V:Rule75" type="connector" idref="#_x0000_s2107"/>
        <o:r id="V:Rule76" type="connector" idref="#_x0000_s2124"/>
        <o:r id="V:Rule77" type="connector" idref="#_x0000_s2083"/>
        <o:r id="V:Rule78" type="connector" idref="#_x0000_s2108"/>
        <o:r id="V:Rule79" type="connector" idref="#_x0000_s2117"/>
        <o:r id="V:Rule80" type="connector" idref="#_x0000_s2191"/>
        <o:r id="V:Rule81" type="connector" idref="#_x0000_s2169"/>
        <o:r id="V:Rule82" type="connector" idref="#_x0000_s2074"/>
        <o:r id="V:Rule83" type="connector" idref="#_x0000_s2162"/>
        <o:r id="V:Rule84" type="connector" idref="#_x0000_s2189"/>
        <o:r id="V:Rule85" type="connector" idref="#_x0000_s2190"/>
        <o:r id="V:Rule86" type="connector" idref="#_x0000_s2076"/>
        <o:r id="V:Rule87" type="connector" idref="#_x0000_s2168"/>
        <o:r id="V:Rule88" type="connector" idref="#_x0000_s2161"/>
        <o:r id="V:Rule89" type="connector" idref="#_x0000_s2141"/>
        <o:r id="V:Rule90" type="connector" idref="#_x0000_s2094"/>
        <o:r id="V:Rule91" type="connector" idref="#_x0000_s2110"/>
        <o:r id="V:Rule92" type="connector" idref="#_x0000_s2109"/>
        <o:r id="V:Rule93" type="connector" idref="#_x0000_s2142"/>
        <o:r id="V:Rule94" type="connector" idref="#_x0000_s2095"/>
        <o:r id="V:Rule95" type="connector" idref="#_x0000_s2111"/>
        <o:r id="V:Rule96" type="connector" idref="#_x0000_s2166"/>
        <o:r id="V:Rule97" type="connector" idref="#_x0000_s2102"/>
        <o:r id="V:Rule98" type="connector" idref="#_x0000_s2165"/>
        <o:r id="V:Rule99" type="connector" idref="#_x0000_s2100"/>
        <o:r id="V:Rule100" type="connector" idref="#_x0000_s2112"/>
        <o:r id="V:Rule101" type="connector" idref="#_x0000_s2193"/>
        <o:r id="V:Rule102" type="connector" idref="#_x0000_s2115"/>
        <o:r id="V:Rule103" type="connector" idref="#_x0000_s2106"/>
        <o:r id="V:Rule104" type="connector" idref="#_x0000_s2144"/>
        <o:r id="V:Rule105" type="connector" idref="#_x0000_s2092"/>
        <o:r id="V:Rule106" type="connector" idref="#_x0000_s2105"/>
        <o:r id="V:Rule107" type="connector" idref="#_x0000_s2093"/>
        <o:r id="V:Rule108" type="connector" idref="#_x0000_s2143"/>
        <o:r id="V:Rule109" type="connector" idref="#_x0000_s2194"/>
        <o:r id="V:Rule110" type="connector" idref="#_x0000_s2116"/>
        <o:r id="V:Rule111" type="connector" idref="#_x0000_s2103"/>
        <o:r id="V:Rule112" type="connector" idref="#_x0000_s2163"/>
        <o:r id="V:Rule113" type="connector" idref="#_x0000_s2145"/>
        <o:r id="V:Rule114" type="connector" idref="#_x0000_s2114"/>
        <o:r id="V:Rule115" type="connector" idref="#_x0000_s2113"/>
        <o:r id="V:Rule116" type="connector" idref="#_x0000_s2104"/>
        <o:r id="V:Rule117" type="connector" idref="#_x0000_s2164"/>
        <o:r id="V:Rule118" type="connector" idref="#_x0000_s21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paragraph" w:styleId="Heading2">
    <w:name w:val="heading 2"/>
    <w:basedOn w:val="Normal"/>
    <w:next w:val="Normal"/>
    <w:link w:val="Heading2Char"/>
    <w:uiPriority w:val="9"/>
    <w:semiHidden/>
    <w:unhideWhenUsed/>
    <w:qFormat/>
    <w:rsid w:val="00E42440"/>
    <w:pPr>
      <w:keepNext/>
      <w:keepLines/>
      <w:spacing w:before="200" w:line="276" w:lineRule="auto"/>
      <w:outlineLvl w:val="1"/>
    </w:pPr>
    <w:rPr>
      <w:rFonts w:asciiTheme="majorHAnsi" w:eastAsiaTheme="majorEastAsia" w:hAnsiTheme="majorHAnsi" w:cstheme="majorBidi"/>
      <w:b/>
      <w:bCs/>
      <w:color w:val="4F81BD" w:themeColor="accent1"/>
      <w:sz w:val="26"/>
      <w:szCs w:val="26"/>
      <w:lang w:val="id-ID" w:eastAsia="id-ID"/>
    </w:rPr>
  </w:style>
  <w:style w:type="paragraph" w:styleId="Heading3">
    <w:name w:val="heading 3"/>
    <w:basedOn w:val="Normal"/>
    <w:next w:val="Normal"/>
    <w:link w:val="Heading3Char"/>
    <w:qFormat/>
    <w:rsid w:val="00E4244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uiPriority w:val="99"/>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uiPriority w:val="59"/>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apple-style-span">
    <w:name w:val="apple-style-span"/>
    <w:basedOn w:val="DefaultParagraphFont"/>
    <w:rsid w:val="00E42440"/>
  </w:style>
  <w:style w:type="character" w:styleId="Strong">
    <w:name w:val="Strong"/>
    <w:uiPriority w:val="22"/>
    <w:qFormat/>
    <w:rsid w:val="00E42440"/>
    <w:rPr>
      <w:b/>
      <w:bCs/>
    </w:rPr>
  </w:style>
  <w:style w:type="character" w:customStyle="1" w:styleId="Heading2Char">
    <w:name w:val="Heading 2 Char"/>
    <w:basedOn w:val="DefaultParagraphFont"/>
    <w:link w:val="Heading2"/>
    <w:uiPriority w:val="9"/>
    <w:semiHidden/>
    <w:rsid w:val="00E42440"/>
    <w:rPr>
      <w:rFonts w:asciiTheme="majorHAnsi" w:eastAsiaTheme="majorEastAsia" w:hAnsiTheme="majorHAnsi" w:cstheme="majorBidi"/>
      <w:b/>
      <w:bCs/>
      <w:color w:val="4F81BD" w:themeColor="accent1"/>
      <w:sz w:val="26"/>
      <w:szCs w:val="26"/>
      <w:lang w:val="id-ID" w:eastAsia="id-ID"/>
    </w:rPr>
  </w:style>
  <w:style w:type="character" w:customStyle="1" w:styleId="Heading3Char">
    <w:name w:val="Heading 3 Char"/>
    <w:basedOn w:val="DefaultParagraphFont"/>
    <w:link w:val="Heading3"/>
    <w:rsid w:val="00E42440"/>
    <w:rPr>
      <w:rFonts w:ascii="Arial" w:hAnsi="Arial" w:cs="Arial"/>
      <w:b/>
      <w:bCs/>
      <w:sz w:val="26"/>
      <w:szCs w:val="26"/>
    </w:rPr>
  </w:style>
  <w:style w:type="paragraph" w:styleId="NormalWeb">
    <w:name w:val="Normal (Web)"/>
    <w:basedOn w:val="Normal"/>
    <w:uiPriority w:val="99"/>
    <w:rsid w:val="00E42440"/>
    <w:pPr>
      <w:spacing w:before="100" w:beforeAutospacing="1" w:after="100" w:afterAutospacing="1"/>
    </w:pPr>
  </w:style>
  <w:style w:type="character" w:customStyle="1" w:styleId="a">
    <w:name w:val="a"/>
    <w:basedOn w:val="DefaultParagraphFont"/>
    <w:rsid w:val="00E42440"/>
  </w:style>
  <w:style w:type="character" w:customStyle="1" w:styleId="l10">
    <w:name w:val="l10"/>
    <w:basedOn w:val="DefaultParagraphFont"/>
    <w:rsid w:val="00E42440"/>
  </w:style>
  <w:style w:type="character" w:customStyle="1" w:styleId="ff03">
    <w:name w:val="ff03"/>
    <w:basedOn w:val="DefaultParagraphFont"/>
    <w:rsid w:val="00E42440"/>
  </w:style>
  <w:style w:type="character" w:customStyle="1" w:styleId="ipa">
    <w:name w:val="ipa"/>
    <w:basedOn w:val="DefaultParagraphFont"/>
    <w:rsid w:val="00E42440"/>
  </w:style>
  <w:style w:type="paragraph" w:styleId="BodyTextIndent">
    <w:name w:val="Body Text Indent"/>
    <w:basedOn w:val="Normal"/>
    <w:link w:val="BodyTextIndentChar"/>
    <w:rsid w:val="00E42440"/>
    <w:pPr>
      <w:spacing w:after="120"/>
      <w:ind w:left="360"/>
    </w:pPr>
  </w:style>
  <w:style w:type="character" w:customStyle="1" w:styleId="BodyTextIndentChar">
    <w:name w:val="Body Text Indent Char"/>
    <w:basedOn w:val="DefaultParagraphFont"/>
    <w:link w:val="BodyTextIndent"/>
    <w:rsid w:val="00E42440"/>
    <w:rPr>
      <w:sz w:val="24"/>
      <w:szCs w:val="24"/>
    </w:rPr>
  </w:style>
  <w:style w:type="character" w:customStyle="1" w:styleId="l7">
    <w:name w:val="l7"/>
    <w:basedOn w:val="DefaultParagraphFont"/>
    <w:rsid w:val="00E42440"/>
  </w:style>
  <w:style w:type="character" w:customStyle="1" w:styleId="l6">
    <w:name w:val="l6"/>
    <w:basedOn w:val="DefaultParagraphFont"/>
    <w:rsid w:val="00E4244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INTI_PERSADA_SOFTWARE@yahoo.co.id" TargetMode="Externa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3.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95CBC-6B2E-4CAC-846B-92FDE3E5C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0</Pages>
  <Words>8657</Words>
  <Characters>54963</Characters>
  <Application>Microsoft Office Word</Application>
  <DocSecurity>0</DocSecurity>
  <Lines>458</Lines>
  <Paragraphs>126</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63494</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4</cp:revision>
  <cp:lastPrinted>2016-08-16T15:38:00Z</cp:lastPrinted>
  <dcterms:created xsi:type="dcterms:W3CDTF">2016-08-16T07:07:00Z</dcterms:created>
  <dcterms:modified xsi:type="dcterms:W3CDTF">2016-08-16T15:40:00Z</dcterms:modified>
</cp:coreProperties>
</file>